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4"/>
  </p:notesMasterIdLst>
  <p:handoutMasterIdLst>
    <p:handoutMasterId r:id="rId39"/>
  </p:handoutMasterIdLst>
  <p:sldIdLst>
    <p:sldId id="525" r:id="rId3"/>
    <p:sldId id="472" r:id="rId5"/>
    <p:sldId id="479" r:id="rId6"/>
    <p:sldId id="275" r:id="rId7"/>
    <p:sldId id="388" r:id="rId8"/>
    <p:sldId id="603" r:id="rId9"/>
    <p:sldId id="480" r:id="rId10"/>
    <p:sldId id="563" r:id="rId11"/>
    <p:sldId id="564" r:id="rId12"/>
    <p:sldId id="573" r:id="rId13"/>
    <p:sldId id="566" r:id="rId14"/>
    <p:sldId id="567" r:id="rId15"/>
    <p:sldId id="568" r:id="rId16"/>
    <p:sldId id="673" r:id="rId17"/>
    <p:sldId id="570" r:id="rId18"/>
    <p:sldId id="653" r:id="rId19"/>
    <p:sldId id="574" r:id="rId20"/>
    <p:sldId id="635" r:id="rId21"/>
    <p:sldId id="590" r:id="rId22"/>
    <p:sldId id="636" r:id="rId23"/>
    <p:sldId id="571" r:id="rId24"/>
    <p:sldId id="572" r:id="rId25"/>
    <p:sldId id="604" r:id="rId26"/>
    <p:sldId id="605" r:id="rId27"/>
    <p:sldId id="606" r:id="rId28"/>
    <p:sldId id="576" r:id="rId29"/>
    <p:sldId id="577" r:id="rId30"/>
    <p:sldId id="389" r:id="rId31"/>
    <p:sldId id="578" r:id="rId32"/>
    <p:sldId id="438" r:id="rId33"/>
    <p:sldId id="391" r:id="rId34"/>
    <p:sldId id="579" r:id="rId35"/>
    <p:sldId id="582" r:id="rId36"/>
    <p:sldId id="580" r:id="rId37"/>
    <p:sldId id="583" r:id="rId38"/>
  </p:sldIdLst>
  <p:sldSz cx="9144000" cy="5143500" type="screen16x9"/>
  <p:notesSz cx="6858000" cy="9144000"/>
  <p:defaultTextStyle>
    <a:defPPr>
      <a:defRPr lang="zh-CN"/>
    </a:defPPr>
    <a:lvl1pPr marL="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71F65"/>
    <a:srgbClr val="F39700"/>
    <a:srgbClr val="909090"/>
    <a:srgbClr val="454545"/>
    <a:srgbClr val="FF8607"/>
    <a:srgbClr val="282828"/>
    <a:srgbClr val="006CB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17" autoAdjust="0"/>
    <p:restoredTop sz="95494" autoAdjust="0"/>
  </p:normalViewPr>
  <p:slideViewPr>
    <p:cSldViewPr snapToGrid="0" snapToObjects="1">
      <p:cViewPr varScale="1">
        <p:scale>
          <a:sx n="136" d="100"/>
          <a:sy n="136" d="100"/>
        </p:scale>
        <p:origin x="-810" y="-78"/>
      </p:cViewPr>
      <p:guideLst>
        <p:guide orient="horz" pos="1726"/>
        <p:guide orient="horz" pos="1509"/>
        <p:guide orient="horz" pos="720"/>
        <p:guide orient="horz" pos="2750"/>
        <p:guide pos="3962"/>
        <p:guide pos="2862"/>
        <p:guide pos="340"/>
        <p:guide pos="521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2" Type="http://schemas.openxmlformats.org/officeDocument/2006/relationships/tableStyles" Target="tableStyles.xml"/><Relationship Id="rId41" Type="http://schemas.openxmlformats.org/officeDocument/2006/relationships/viewProps" Target="viewProps.xml"/><Relationship Id="rId40" Type="http://schemas.openxmlformats.org/officeDocument/2006/relationships/presProps" Target="presProps.xml"/><Relationship Id="rId4" Type="http://schemas.openxmlformats.org/officeDocument/2006/relationships/notesMaster" Target="notesMasters/notesMaster1.xml"/><Relationship Id="rId39" Type="http://schemas.openxmlformats.org/officeDocument/2006/relationships/handoutMaster" Target="handoutMasters/handoutMaster1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4B18F8A-74B5-9148-A891-627592061A38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8768D9-5829-CA4C-800C-5932EF9830F6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D6ACD6-F780-4A47-B5D9-D292A4BD6F81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/>
              <a:t>更多模板资料</a:t>
            </a:r>
            <a:r>
              <a:rPr lang="en-US" altLang="zh-CN" dirty="0" smtClean="0"/>
              <a:t>-</a:t>
            </a:r>
            <a:r>
              <a:rPr lang="zh-CN" altLang="en-US" dirty="0" smtClean="0"/>
              <a:t>亮亮图文旗舰店 </a:t>
            </a:r>
            <a:r>
              <a:rPr lang="en-US" altLang="zh-CN" dirty="0" smtClean="0"/>
              <a:t>https://liangliangtuwen.tmall.com/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1_空白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8136860" y="4786900"/>
            <a:ext cx="820283" cy="276999"/>
          </a:xfrm>
          <a:prstGeom prst="rect">
            <a:avLst/>
          </a:prstGeom>
        </p:spPr>
        <p:txBody>
          <a:bodyPr lIns="68580" tIns="34290" rIns="68580" bIns="34290"/>
          <a:lstStyle/>
          <a:p>
            <a:pPr algn="ctr">
              <a:defRPr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 </a:t>
            </a:r>
            <a:fld id="{2EEF1883-7A0E-4F66-9932-E581691AD397}" type="slidenum"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fld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 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4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2400" b="1" i="0" kern="1200" baseline="0">
          <a:solidFill>
            <a:srgbClr val="071F65"/>
          </a:solidFill>
          <a:effectLst/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67970" indent="-267970" algn="just" defTabSz="685800" rtl="0" eaLnBrk="1" latinLnBrk="0" hangingPunct="1">
        <a:lnSpc>
          <a:spcPct val="110000"/>
        </a:lnSpc>
        <a:spcBef>
          <a:spcPts val="1350"/>
        </a:spcBef>
        <a:spcAft>
          <a:spcPts val="0"/>
        </a:spcAft>
        <a:buClr>
          <a:schemeClr val="accent2">
            <a:lumMod val="75000"/>
          </a:schemeClr>
        </a:buClr>
        <a:buSzPct val="70000"/>
        <a:buFont typeface="Wingdings 2" panose="05020102010507070707" pitchFamily="18" charset="2"/>
        <a:buChar char=""/>
        <a:defRPr sz="1500" kern="1200" baseline="0">
          <a:solidFill>
            <a:srgbClr val="071F65"/>
          </a:solidFill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267970" indent="-267970" algn="just" defTabSz="685800" rtl="0" eaLnBrk="1" latinLnBrk="0" hangingPunct="1">
        <a:lnSpc>
          <a:spcPct val="130000"/>
        </a:lnSpc>
        <a:spcBef>
          <a:spcPts val="0"/>
        </a:spcBef>
        <a:spcAft>
          <a:spcPts val="450"/>
        </a:spcAft>
        <a:buClr>
          <a:schemeClr val="accent2">
            <a:lumMod val="60000"/>
            <a:lumOff val="40000"/>
          </a:schemeClr>
        </a:buClr>
        <a:buFont typeface="幼圆" panose="02010509060101010101" pitchFamily="49" charset="-122"/>
        <a:buChar char=" "/>
        <a:defRPr sz="1200" kern="1200" baseline="0">
          <a:solidFill>
            <a:srgbClr val="071F65"/>
          </a:solidFill>
          <a:latin typeface="幼圆" panose="02010509060101010101" pitchFamily="49" charset="-122"/>
          <a:ea typeface="幼圆" panose="02010509060101010101" pitchFamily="49" charset="-122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microsoft.com/office/2007/relationships/hdphoto" Target="../media/image2.wdp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.xml"/><Relationship Id="rId3" Type="http://schemas.openxmlformats.org/officeDocument/2006/relationships/image" Target="../media/image20.png"/><Relationship Id="rId2" Type="http://schemas.openxmlformats.org/officeDocument/2006/relationships/tags" Target="../tags/tag1.xml"/><Relationship Id="rId1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4.png"/><Relationship Id="rId3" Type="http://schemas.openxmlformats.org/officeDocument/2006/relationships/tags" Target="../tags/tag4.xml"/><Relationship Id="rId2" Type="http://schemas.openxmlformats.org/officeDocument/2006/relationships/image" Target="../media/image23.png"/><Relationship Id="rId1" Type="http://schemas.openxmlformats.org/officeDocument/2006/relationships/tags" Target="../tags/tag3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5.xml"/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wmf"/><Relationship Id="rId4" Type="http://schemas.openxmlformats.org/officeDocument/2006/relationships/oleObject" Target="../embeddings/oleObject8.bin"/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2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8.xml"/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5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png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7.emf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image" Target="../media/image37.emf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image" Target="../media/image37.emf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image" Target="../media/image42.png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6.png"/><Relationship Id="rId1" Type="http://schemas.openxmlformats.org/officeDocument/2006/relationships/image" Target="../media/image45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4.png"/><Relationship Id="rId1" Type="http://schemas.openxmlformats.org/officeDocument/2006/relationships/image" Target="../media/image43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8.png"/><Relationship Id="rId1" Type="http://schemas.openxmlformats.org/officeDocument/2006/relationships/image" Target="../media/image4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0.png"/><Relationship Id="rId1" Type="http://schemas.openxmlformats.org/officeDocument/2006/relationships/image" Target="../media/image49.png"/></Relationships>
</file>

<file path=ppt/slides/_rels/slide2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image" Target="../media/image4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6.png"/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image" Target="../media/image53.png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8.png"/><Relationship Id="rId1" Type="http://schemas.openxmlformats.org/officeDocument/2006/relationships/image" Target="../media/image5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37.emf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5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3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2.w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.xml"/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5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14.e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8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7.emf"/><Relationship Id="rId1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1" y="1218248"/>
            <a:ext cx="9144002" cy="3182852"/>
            <a:chOff x="-1" y="1609725"/>
            <a:chExt cx="12192002" cy="4243803"/>
          </a:xfrm>
        </p:grpSpPr>
        <p:pic>
          <p:nvPicPr>
            <p:cNvPr id="22" name="Picture 3"/>
            <p:cNvPicPr>
              <a:picLocks noChangeAspect="1" noChangeArrowheads="1"/>
            </p:cNvPicPr>
            <p:nvPr/>
          </p:nvPicPr>
          <p:blipFill rotWithShape="1">
            <a:blip r:embed="rId1" cstate="print">
              <a:extLst>
                <a:ext uri="{BEBA8EAE-BF5A-486C-A8C5-ECC9F3942E4B}">
                  <a14:imgProps xmlns:a14="http://schemas.microsoft.com/office/drawing/2010/main">
                    <a14:imgLayer r:embed="rId2">
                      <a14:imgEffect>
                        <a14:brightnessContrast contrast="-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767" r="7205" b="57679"/>
            <a:stretch>
              <a:fillRect/>
            </a:stretch>
          </p:blipFill>
          <p:spPr bwMode="auto">
            <a:xfrm rot="10800000">
              <a:off x="-1" y="5218330"/>
              <a:ext cx="12192001" cy="635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" name="矩形 4"/>
            <p:cNvSpPr/>
            <p:nvPr/>
          </p:nvSpPr>
          <p:spPr>
            <a:xfrm>
              <a:off x="1" y="1609725"/>
              <a:ext cx="12192000" cy="36093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/>
            </a:p>
          </p:txBody>
        </p:sp>
      </p:grpSp>
      <p:sp>
        <p:nvSpPr>
          <p:cNvPr id="14" name="TextBox 5"/>
          <p:cNvSpPr txBox="1"/>
          <p:nvPr/>
        </p:nvSpPr>
        <p:spPr>
          <a:xfrm>
            <a:off x="4257496" y="3421473"/>
            <a:ext cx="1405890" cy="3371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rgbClr val="071F6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导师：陈章友</a:t>
            </a:r>
            <a:endParaRPr lang="zh-CN" altLang="en-US" sz="1600" b="1" dirty="0" smtClean="0">
              <a:solidFill>
                <a:srgbClr val="071F6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037579" y="4665051"/>
            <a:ext cx="1296035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zh-CN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r>
              <a:rPr kumimoji="1"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020</a:t>
            </a:r>
            <a:r>
              <a:rPr kumimoji="1"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年</a:t>
            </a:r>
            <a:r>
              <a:rPr kumimoji="1"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kumimoji="1"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月</a:t>
            </a:r>
            <a:r>
              <a:rPr kumimoji="1"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7</a:t>
            </a:r>
            <a:r>
              <a:rPr kumimoji="1"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日</a:t>
            </a:r>
            <a:endParaRPr kumimoji="1"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50882" y="2868365"/>
            <a:ext cx="3422908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600" b="1" dirty="0" smtClean="0">
                <a:latin typeface="+mj-ea"/>
                <a:ea typeface="+mj-ea"/>
              </a:rPr>
              <a:t>工学学士学位本科生论文</a:t>
            </a:r>
            <a:r>
              <a:rPr lang="zh-CN" altLang="en-US" sz="1600" b="1" dirty="0">
                <a:latin typeface="+mj-ea"/>
                <a:ea typeface="+mj-ea"/>
              </a:rPr>
              <a:t>答辩</a:t>
            </a:r>
            <a:endParaRPr lang="zh-CN" altLang="en-US" sz="1600" b="1" dirty="0">
              <a:latin typeface="+mj-ea"/>
              <a:ea typeface="+mj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464461" y="3421473"/>
            <a:ext cx="1609725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1600" b="1" dirty="0">
                <a:solidFill>
                  <a:srgbClr val="071F6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答辩</a:t>
            </a:r>
            <a:r>
              <a:rPr kumimoji="1" lang="zh-CN" altLang="en-US" sz="1600" b="1" dirty="0" smtClean="0">
                <a:solidFill>
                  <a:srgbClr val="071F6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人：刘娇阳</a:t>
            </a:r>
            <a:endParaRPr kumimoji="1" lang="zh-CN" altLang="en-US" sz="1600" b="1" dirty="0" smtClean="0">
              <a:solidFill>
                <a:srgbClr val="071F6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450783" y="2053590"/>
            <a:ext cx="6082189" cy="598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300" b="1" dirty="0" smtClean="0">
                <a:solidFill>
                  <a:srgbClr val="071F65"/>
                </a:solidFill>
                <a:latin typeface="+mj-ea"/>
                <a:ea typeface="+mj-ea"/>
              </a:rPr>
              <a:t>射频</a:t>
            </a:r>
            <a:r>
              <a:rPr lang="en-US" altLang="zh-CN" sz="3300" b="1" dirty="0" smtClean="0">
                <a:solidFill>
                  <a:srgbClr val="071F65"/>
                </a:solidFill>
                <a:latin typeface="+mj-ea"/>
                <a:ea typeface="+mj-ea"/>
              </a:rPr>
              <a:t>F</a:t>
            </a:r>
            <a:r>
              <a:rPr lang="zh-CN" altLang="en-US" sz="3300" b="1" dirty="0" smtClean="0">
                <a:solidFill>
                  <a:srgbClr val="071F65"/>
                </a:solidFill>
                <a:latin typeface="+mj-ea"/>
                <a:ea typeface="+mj-ea"/>
              </a:rPr>
              <a:t>类功率放大器</a:t>
            </a:r>
            <a:r>
              <a:rPr lang="zh-CN" altLang="en-US" sz="3300" b="1" dirty="0" smtClean="0">
                <a:solidFill>
                  <a:srgbClr val="071F65"/>
                </a:solidFill>
                <a:latin typeface="+mj-ea"/>
                <a:ea typeface="+mj-ea"/>
                <a:sym typeface="+mn-ea"/>
              </a:rPr>
              <a:t>设计</a:t>
            </a:r>
            <a:r>
              <a:rPr lang="zh-CN" altLang="en-US" sz="3300" b="1" dirty="0" smtClean="0">
                <a:solidFill>
                  <a:srgbClr val="071F65"/>
                </a:solidFill>
                <a:latin typeface="+mj-ea"/>
                <a:ea typeface="+mj-ea"/>
              </a:rPr>
              <a:t>与</a:t>
            </a:r>
            <a:r>
              <a:rPr lang="zh-CN" altLang="en-US" sz="3300" b="1" dirty="0" smtClean="0">
                <a:solidFill>
                  <a:srgbClr val="071F65"/>
                </a:solidFill>
                <a:latin typeface="+mj-ea"/>
                <a:ea typeface="+mj-ea"/>
                <a:sym typeface="+mn-ea"/>
              </a:rPr>
              <a:t>仿真</a:t>
            </a:r>
            <a:endParaRPr lang="zh-CN" altLang="en-US" sz="3300" b="1" dirty="0" smtClean="0">
              <a:solidFill>
                <a:srgbClr val="071F65"/>
              </a:solidFill>
              <a:latin typeface="+mj-ea"/>
              <a:ea typeface="+mj-ea"/>
              <a:sym typeface="+mn-ea"/>
            </a:endParaRPr>
          </a:p>
        </p:txBody>
      </p:sp>
      <p:cxnSp>
        <p:nvCxnSpPr>
          <p:cNvPr id="3" name="直接连接符 2"/>
          <p:cNvCxnSpPr/>
          <p:nvPr/>
        </p:nvCxnSpPr>
        <p:spPr>
          <a:xfrm flipH="1">
            <a:off x="2464594" y="2816066"/>
            <a:ext cx="586930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Group 4"/>
          <p:cNvGrpSpPr>
            <a:grpSpLocks noChangeAspect="1"/>
          </p:cNvGrpSpPr>
          <p:nvPr/>
        </p:nvGrpSpPr>
        <p:grpSpPr bwMode="auto">
          <a:xfrm>
            <a:off x="763595" y="1829282"/>
            <a:ext cx="1385888" cy="1290740"/>
            <a:chOff x="1164" y="687"/>
            <a:chExt cx="3219" cy="2998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8" name="Freeform 6"/>
            <p:cNvSpPr/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solidFill>
              <a:srgbClr val="071F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endParaRPr lang="zh-HK" altLang="en-US" sz="1050"/>
            </a:p>
          </p:txBody>
        </p:sp>
        <p:sp>
          <p:nvSpPr>
            <p:cNvPr id="19" name="Freeform 7"/>
            <p:cNvSpPr/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solidFill>
              <a:srgbClr val="071F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endParaRPr lang="zh-HK" altLang="en-US" sz="1050"/>
            </a:p>
          </p:txBody>
        </p:sp>
      </p:grpSp>
      <p:sp>
        <p:nvSpPr>
          <p:cNvPr id="20" name="矩形 19"/>
          <p:cNvSpPr/>
          <p:nvPr/>
        </p:nvSpPr>
        <p:spPr>
          <a:xfrm>
            <a:off x="2450882" y="1552862"/>
            <a:ext cx="3422908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武汉大学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6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级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信工程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603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班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536734" y="259556"/>
            <a:ext cx="1525905" cy="689134"/>
            <a:chOff x="11598" y="35"/>
            <a:chExt cx="1989" cy="884"/>
          </a:xfrm>
        </p:grpSpPr>
        <p:pic>
          <p:nvPicPr>
            <p:cNvPr id="11" name="图片 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705" y="35"/>
              <a:ext cx="883" cy="88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5" name="图片 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1598" y="53"/>
              <a:ext cx="866" cy="866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梯形 34"/>
          <p:cNvSpPr/>
          <p:nvPr/>
        </p:nvSpPr>
        <p:spPr>
          <a:xfrm rot="16200000">
            <a:off x="5586095" y="-354330"/>
            <a:ext cx="1738630" cy="5400040"/>
          </a:xfrm>
          <a:prstGeom prst="trapezoid">
            <a:avLst>
              <a:gd name="adj" fmla="val 16935"/>
            </a:avLst>
          </a:prstGeom>
          <a:solidFill>
            <a:srgbClr val="071F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endParaRPr lang="zh-CN" altLang="en-US" sz="1800"/>
          </a:p>
        </p:txBody>
      </p:sp>
      <p:sp>
        <p:nvSpPr>
          <p:cNvPr id="37" name="梯形 36"/>
          <p:cNvSpPr/>
          <p:nvPr/>
        </p:nvSpPr>
        <p:spPr>
          <a:xfrm rot="5400000">
            <a:off x="998730" y="477602"/>
            <a:ext cx="1758050" cy="3755509"/>
          </a:xfrm>
          <a:prstGeom prst="trapezoid">
            <a:avLst>
              <a:gd name="adj" fmla="val 17865"/>
            </a:avLst>
          </a:prstGeom>
          <a:solidFill>
            <a:schemeClr val="bg1">
              <a:lumMod val="5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endParaRPr lang="zh-CN" altLang="en-US" sz="1800"/>
          </a:p>
        </p:txBody>
      </p:sp>
      <p:sp>
        <p:nvSpPr>
          <p:cNvPr id="27" name="文本框 2"/>
          <p:cNvSpPr txBox="1"/>
          <p:nvPr/>
        </p:nvSpPr>
        <p:spPr>
          <a:xfrm>
            <a:off x="2796809" y="1917123"/>
            <a:ext cx="872675" cy="900246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Part</a:t>
            </a:r>
            <a:r>
              <a:rPr lang="en-US" altLang="zh-CN" sz="5400" b="1" dirty="0" smtClean="0">
                <a:solidFill>
                  <a:schemeClr val="bg1"/>
                </a:solidFill>
              </a:rPr>
              <a:t>3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3940173" y="2117728"/>
            <a:ext cx="3343275" cy="499110"/>
          </a:xfrm>
          <a:prstGeom prst="rect">
            <a:avLst/>
          </a:prstGeom>
        </p:spPr>
        <p:txBody>
          <a:bodyPr wrap="none" lIns="68580" tIns="34290" rIns="68580" bIns="34290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关键技术与设计流程</a:t>
            </a:r>
            <a:endParaRPr lang="zh-CN" altLang="en-US" sz="2800" b="1" dirty="0" smtClean="0">
              <a:solidFill>
                <a:schemeClr val="bg1"/>
              </a:solidFill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893445" y="989965"/>
            <a:ext cx="1847850" cy="1827530"/>
            <a:chOff x="2539608" y="1628433"/>
            <a:chExt cx="1704150" cy="1741303"/>
          </a:xfrm>
        </p:grpSpPr>
        <p:sp>
          <p:nvSpPr>
            <p:cNvPr id="19" name="椭圆 18"/>
            <p:cNvSpPr/>
            <p:nvPr/>
          </p:nvSpPr>
          <p:spPr>
            <a:xfrm>
              <a:off x="2717258" y="1842592"/>
              <a:ext cx="1332956" cy="1312727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39608" y="1628433"/>
              <a:ext cx="1704150" cy="1741303"/>
            </a:xfrm>
            <a:prstGeom prst="rect">
              <a:avLst/>
            </a:prstGeom>
          </p:spPr>
        </p:pic>
      </p:grpSp>
      <p:sp>
        <p:nvSpPr>
          <p:cNvPr id="5" name="文本框 4"/>
          <p:cNvSpPr txBox="1"/>
          <p:nvPr/>
        </p:nvSpPr>
        <p:spPr>
          <a:xfrm>
            <a:off x="7283450" y="1604010"/>
            <a:ext cx="1816735" cy="176974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1200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3-1 </a:t>
            </a:r>
            <a:r>
              <a:rPr lang="zh-CN" altLang="en-US" sz="1200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设计任务与技术指标</a:t>
            </a:r>
            <a:endParaRPr lang="zh-CN" altLang="en-US" sz="1200" dirty="0" smtClean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200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3-2 </a:t>
            </a:r>
            <a:r>
              <a:rPr lang="zh-CN" altLang="en-US" sz="1200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器件选择</a:t>
            </a:r>
            <a:endParaRPr lang="zh-CN" altLang="en-US" sz="1200" dirty="0" smtClean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200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3-3 </a:t>
            </a:r>
            <a:r>
              <a:rPr lang="zh-CN" altLang="en-US" sz="1200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直流特性扫描</a:t>
            </a:r>
            <a:endParaRPr lang="zh-CN" altLang="en-US" sz="1200" dirty="0" smtClean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200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3-4 </a:t>
            </a:r>
            <a:r>
              <a:rPr lang="zh-CN" altLang="en-US" sz="1200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稳定性分析</a:t>
            </a:r>
            <a:endParaRPr lang="zh-CN" altLang="en-US" sz="1200" dirty="0" smtClean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200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3-5 </a:t>
            </a:r>
            <a:r>
              <a:rPr lang="zh-CN" altLang="en-US" sz="1200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谐波控制电路</a:t>
            </a:r>
            <a:endParaRPr lang="zh-CN" altLang="en-US" sz="1200" dirty="0" smtClean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200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3-6 </a:t>
            </a:r>
            <a:r>
              <a:rPr lang="zh-CN" altLang="en-US" sz="1200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基波匹配电路</a:t>
            </a:r>
            <a:endParaRPr lang="zh-CN" altLang="en-US" sz="1200" dirty="0" smtClean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zh-CN" altLang="en-US" sz="1200" dirty="0" smtClean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" name="组合 65"/>
          <p:cNvGrpSpPr/>
          <p:nvPr/>
        </p:nvGrpSpPr>
        <p:grpSpPr>
          <a:xfrm>
            <a:off x="3239135" y="2038985"/>
            <a:ext cx="2369820" cy="2531110"/>
            <a:chOff x="3761090" y="2476501"/>
            <a:chExt cx="1787040" cy="1928640"/>
          </a:xfrm>
        </p:grpSpPr>
        <p:cxnSp>
          <p:nvCxnSpPr>
            <p:cNvPr id="67" name="直接连接符 66"/>
            <p:cNvCxnSpPr/>
            <p:nvPr/>
          </p:nvCxnSpPr>
          <p:spPr>
            <a:xfrm flipH="1">
              <a:off x="3905250" y="2633101"/>
              <a:ext cx="745807" cy="249240"/>
            </a:xfrm>
            <a:prstGeom prst="line">
              <a:avLst/>
            </a:prstGeom>
            <a:ln w="6350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>
            <a:xfrm flipH="1">
              <a:off x="4712971" y="3886200"/>
              <a:ext cx="598169" cy="283921"/>
            </a:xfrm>
            <a:prstGeom prst="line">
              <a:avLst/>
            </a:prstGeom>
            <a:ln w="6350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 flipH="1">
              <a:off x="3985260" y="3596640"/>
              <a:ext cx="670560" cy="236220"/>
            </a:xfrm>
            <a:prstGeom prst="line">
              <a:avLst/>
            </a:prstGeom>
            <a:ln w="6350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 flipH="1">
              <a:off x="4652011" y="2918460"/>
              <a:ext cx="666749" cy="291541"/>
            </a:xfrm>
            <a:prstGeom prst="line">
              <a:avLst/>
            </a:prstGeom>
            <a:ln w="6350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 flipH="1" flipV="1">
              <a:off x="4015740" y="3893820"/>
              <a:ext cx="579120" cy="259080"/>
            </a:xfrm>
            <a:prstGeom prst="line">
              <a:avLst/>
            </a:prstGeom>
            <a:ln w="6350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 flipH="1" flipV="1">
              <a:off x="4641585" y="3589802"/>
              <a:ext cx="707655" cy="250678"/>
            </a:xfrm>
            <a:prstGeom prst="line">
              <a:avLst/>
            </a:prstGeom>
            <a:ln w="6350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 flipH="1" flipV="1">
              <a:off x="4672065" y="2637302"/>
              <a:ext cx="707655" cy="250678"/>
            </a:xfrm>
            <a:prstGeom prst="line">
              <a:avLst/>
            </a:prstGeom>
            <a:ln w="6350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 flipH="1" flipV="1">
              <a:off x="3970020" y="2903220"/>
              <a:ext cx="640080" cy="289560"/>
            </a:xfrm>
            <a:prstGeom prst="line">
              <a:avLst/>
            </a:prstGeom>
            <a:ln w="6350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>
              <a:off x="3927476" y="2917825"/>
              <a:ext cx="3174" cy="955675"/>
            </a:xfrm>
            <a:prstGeom prst="line">
              <a:avLst/>
            </a:prstGeom>
            <a:ln w="6350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>
              <a:off x="5400676" y="2917825"/>
              <a:ext cx="3174" cy="955675"/>
            </a:xfrm>
            <a:prstGeom prst="line">
              <a:avLst/>
            </a:prstGeom>
            <a:ln w="6350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>
              <a:off x="4660901" y="2705100"/>
              <a:ext cx="0" cy="1473200"/>
            </a:xfrm>
            <a:prstGeom prst="line">
              <a:avLst/>
            </a:prstGeom>
            <a:ln w="6350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椭圆 77"/>
            <p:cNvSpPr>
              <a:spLocks noChangeAspect="1"/>
            </p:cNvSpPr>
            <p:nvPr/>
          </p:nvSpPr>
          <p:spPr>
            <a:xfrm>
              <a:off x="5224130" y="3749041"/>
              <a:ext cx="324000" cy="324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椭圆 78"/>
            <p:cNvSpPr>
              <a:spLocks noChangeAspect="1"/>
            </p:cNvSpPr>
            <p:nvPr/>
          </p:nvSpPr>
          <p:spPr>
            <a:xfrm>
              <a:off x="5224130" y="2720341"/>
              <a:ext cx="324000" cy="324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椭圆 79"/>
            <p:cNvSpPr>
              <a:spLocks noChangeAspect="1"/>
            </p:cNvSpPr>
            <p:nvPr/>
          </p:nvSpPr>
          <p:spPr>
            <a:xfrm>
              <a:off x="3761090" y="3749041"/>
              <a:ext cx="324000" cy="324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椭圆 80"/>
            <p:cNvSpPr>
              <a:spLocks noChangeAspect="1"/>
            </p:cNvSpPr>
            <p:nvPr/>
          </p:nvSpPr>
          <p:spPr>
            <a:xfrm>
              <a:off x="3761090" y="2720341"/>
              <a:ext cx="324000" cy="324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椭圆 81"/>
            <p:cNvSpPr>
              <a:spLocks noChangeAspect="1"/>
            </p:cNvSpPr>
            <p:nvPr/>
          </p:nvSpPr>
          <p:spPr>
            <a:xfrm>
              <a:off x="4494456" y="2476501"/>
              <a:ext cx="313200" cy="31320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3" name="椭圆 82"/>
            <p:cNvSpPr>
              <a:spLocks noChangeAspect="1"/>
            </p:cNvSpPr>
            <p:nvPr/>
          </p:nvSpPr>
          <p:spPr>
            <a:xfrm>
              <a:off x="4494456" y="3070861"/>
              <a:ext cx="313200" cy="31320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" name="椭圆 83"/>
            <p:cNvSpPr>
              <a:spLocks noChangeAspect="1"/>
            </p:cNvSpPr>
            <p:nvPr/>
          </p:nvSpPr>
          <p:spPr>
            <a:xfrm>
              <a:off x="4494456" y="4091941"/>
              <a:ext cx="313200" cy="31320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6" name="文本框 105"/>
          <p:cNvSpPr txBox="1"/>
          <p:nvPr/>
        </p:nvSpPr>
        <p:spPr>
          <a:xfrm>
            <a:off x="1413510" y="2302510"/>
            <a:ext cx="156464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1 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工作频带范围：</a:t>
            </a:r>
            <a:endParaRPr lang="zh-CN" altLang="en-US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       1-1.5GHz</a:t>
            </a:r>
            <a:endParaRPr lang="zh-CN" altLang="en-US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7" name="矩形 46"/>
          <p:cNvSpPr>
            <a:spLocks noChangeArrowheads="1"/>
          </p:cNvSpPr>
          <p:nvPr/>
        </p:nvSpPr>
        <p:spPr bwMode="auto">
          <a:xfrm>
            <a:off x="476188" y="177842"/>
            <a:ext cx="3449955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3-1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设计任务与技术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指标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38" name="等腰三角形 47"/>
          <p:cNvSpPr>
            <a:spLocks noChangeArrowheads="1"/>
          </p:cNvSpPr>
          <p:nvPr/>
        </p:nvSpPr>
        <p:spPr bwMode="auto">
          <a:xfrm rot="5400000">
            <a:off x="-39787" y="156655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sp>
        <p:nvSpPr>
          <p:cNvPr id="2" name="文本框 105"/>
          <p:cNvSpPr txBox="1"/>
          <p:nvPr/>
        </p:nvSpPr>
        <p:spPr>
          <a:xfrm>
            <a:off x="6200140" y="3783330"/>
            <a:ext cx="227965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4 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功率放大器信号增益：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			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&gt;=10dB</a:t>
            </a:r>
            <a:endParaRPr lang="zh-CN" altLang="en-US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" name="文本框 105"/>
          <p:cNvSpPr txBox="1"/>
          <p:nvPr/>
        </p:nvSpPr>
        <p:spPr>
          <a:xfrm>
            <a:off x="723900" y="3783330"/>
            <a:ext cx="225425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3 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漏极输出功率附加效率：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		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&gt;=75%</a:t>
            </a:r>
            <a:endParaRPr lang="zh-CN" altLang="en-US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" name="文本框 105"/>
          <p:cNvSpPr txBox="1"/>
          <p:nvPr/>
        </p:nvSpPr>
        <p:spPr>
          <a:xfrm>
            <a:off x="6200140" y="2296795"/>
            <a:ext cx="156464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2 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漏极输出功率：    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	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&gt;=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4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dB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494790" y="728345"/>
            <a:ext cx="5882640" cy="989965"/>
            <a:chOff x="4238859" y="1324283"/>
            <a:chExt cx="8250581" cy="2540091"/>
          </a:xfrm>
        </p:grpSpPr>
        <p:sp>
          <p:nvSpPr>
            <p:cNvPr id="6" name="矩形 3"/>
            <p:cNvSpPr/>
            <p:nvPr/>
          </p:nvSpPr>
          <p:spPr>
            <a:xfrm>
              <a:off x="5026257" y="1858753"/>
              <a:ext cx="7463183" cy="1836423"/>
            </a:xfrm>
            <a:custGeom>
              <a:avLst/>
              <a:gdLst>
                <a:gd name="connsiteX0" fmla="*/ 0 w 5688632"/>
                <a:gd name="connsiteY0" fmla="*/ 0 h 2053062"/>
                <a:gd name="connsiteX1" fmla="*/ 5688632 w 5688632"/>
                <a:gd name="connsiteY1" fmla="*/ 0 h 2053062"/>
                <a:gd name="connsiteX2" fmla="*/ 5688632 w 5688632"/>
                <a:gd name="connsiteY2" fmla="*/ 2053062 h 2053062"/>
                <a:gd name="connsiteX3" fmla="*/ 0 w 5688632"/>
                <a:gd name="connsiteY3" fmla="*/ 2053062 h 2053062"/>
                <a:gd name="connsiteX4" fmla="*/ 0 w 5688632"/>
                <a:gd name="connsiteY4" fmla="*/ 0 h 2053062"/>
                <a:gd name="connsiteX0-1" fmla="*/ 433137 w 5688632"/>
                <a:gd name="connsiteY0-2" fmla="*/ 12032 h 2053062"/>
                <a:gd name="connsiteX1-3" fmla="*/ 5688632 w 5688632"/>
                <a:gd name="connsiteY1-4" fmla="*/ 0 h 2053062"/>
                <a:gd name="connsiteX2-5" fmla="*/ 5688632 w 5688632"/>
                <a:gd name="connsiteY2-6" fmla="*/ 2053062 h 2053062"/>
                <a:gd name="connsiteX3-7" fmla="*/ 0 w 5688632"/>
                <a:gd name="connsiteY3-8" fmla="*/ 2053062 h 2053062"/>
                <a:gd name="connsiteX4-9" fmla="*/ 433137 w 5688632"/>
                <a:gd name="connsiteY4-10" fmla="*/ 12032 h 2053062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5688632" h="2053062">
                  <a:moveTo>
                    <a:pt x="433137" y="12032"/>
                  </a:moveTo>
                  <a:lnTo>
                    <a:pt x="5688632" y="0"/>
                  </a:lnTo>
                  <a:lnTo>
                    <a:pt x="5688632" y="2053062"/>
                  </a:lnTo>
                  <a:lnTo>
                    <a:pt x="0" y="2053062"/>
                  </a:lnTo>
                  <a:lnTo>
                    <a:pt x="433137" y="12032"/>
                  </a:ln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lIns="1620000" tIns="46800" rIns="72000" bIns="46800" anchor="ctr"/>
            <a:lstStyle/>
            <a:p>
              <a:pPr>
                <a:lnSpc>
                  <a:spcPct val="140000"/>
                </a:lnSpc>
                <a:defRPr/>
              </a:pPr>
              <a:endParaRPr lang="zh-CN" altLang="en-US" sz="1200" kern="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直角三角形 2"/>
            <p:cNvSpPr/>
            <p:nvPr/>
          </p:nvSpPr>
          <p:spPr>
            <a:xfrm rot="17117050" flipH="1">
              <a:off x="5042291" y="2515071"/>
              <a:ext cx="1386578" cy="1312027"/>
            </a:xfrm>
            <a:custGeom>
              <a:avLst/>
              <a:gdLst>
                <a:gd name="connsiteX0" fmla="*/ 0 w 2088232"/>
                <a:gd name="connsiteY0" fmla="*/ 1842558 h 1842558"/>
                <a:gd name="connsiteX1" fmla="*/ 0 w 2088232"/>
                <a:gd name="connsiteY1" fmla="*/ 0 h 1842558"/>
                <a:gd name="connsiteX2" fmla="*/ 2088232 w 2088232"/>
                <a:gd name="connsiteY2" fmla="*/ 1842558 h 1842558"/>
                <a:gd name="connsiteX3" fmla="*/ 0 w 2088232"/>
                <a:gd name="connsiteY3" fmla="*/ 1842558 h 1842558"/>
                <a:gd name="connsiteX0-1" fmla="*/ 0 w 1625488"/>
                <a:gd name="connsiteY0-2" fmla="*/ 1842558 h 1842558"/>
                <a:gd name="connsiteX1-3" fmla="*/ 0 w 1625488"/>
                <a:gd name="connsiteY1-4" fmla="*/ 0 h 1842558"/>
                <a:gd name="connsiteX2-5" fmla="*/ 1625488 w 1625488"/>
                <a:gd name="connsiteY2-6" fmla="*/ 843012 h 1842558"/>
                <a:gd name="connsiteX3-7" fmla="*/ 0 w 1625488"/>
                <a:gd name="connsiteY3-8" fmla="*/ 1842558 h 1842558"/>
                <a:gd name="connsiteX0-9" fmla="*/ 0 w 1690209"/>
                <a:gd name="connsiteY0-10" fmla="*/ 1842558 h 1842558"/>
                <a:gd name="connsiteX1-11" fmla="*/ 0 w 1690209"/>
                <a:gd name="connsiteY1-12" fmla="*/ 0 h 1842558"/>
                <a:gd name="connsiteX2-13" fmla="*/ 1690209 w 1690209"/>
                <a:gd name="connsiteY2-14" fmla="*/ 149753 h 1842558"/>
                <a:gd name="connsiteX3-15" fmla="*/ 0 w 1690209"/>
                <a:gd name="connsiteY3-16" fmla="*/ 1842558 h 1842558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690209" h="1842558">
                  <a:moveTo>
                    <a:pt x="0" y="1842558"/>
                  </a:moveTo>
                  <a:lnTo>
                    <a:pt x="0" y="0"/>
                  </a:lnTo>
                  <a:lnTo>
                    <a:pt x="1690209" y="149753"/>
                  </a:lnTo>
                  <a:lnTo>
                    <a:pt x="0" y="1842558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endParaRPr lang="zh-CN" altLang="en-US" sz="1000" kern="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4238859" y="1324283"/>
              <a:ext cx="2314575" cy="1370013"/>
            </a:xfrm>
            <a:custGeom>
              <a:avLst/>
              <a:gdLst>
                <a:gd name="connsiteX0" fmla="*/ 271763 w 2315387"/>
                <a:gd name="connsiteY0" fmla="*/ 0 h 1620180"/>
                <a:gd name="connsiteX1" fmla="*/ 1824103 w 2315387"/>
                <a:gd name="connsiteY1" fmla="*/ 232317 h 1620180"/>
                <a:gd name="connsiteX2" fmla="*/ 2315387 w 2315387"/>
                <a:gd name="connsiteY2" fmla="*/ 1620180 h 1620180"/>
                <a:gd name="connsiteX3" fmla="*/ 0 w 2315387"/>
                <a:gd name="connsiteY3" fmla="*/ 1528412 h 16201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15387" h="1620180">
                  <a:moveTo>
                    <a:pt x="271763" y="0"/>
                  </a:moveTo>
                  <a:lnTo>
                    <a:pt x="1824103" y="232317"/>
                  </a:lnTo>
                  <a:lnTo>
                    <a:pt x="2315387" y="1620180"/>
                  </a:lnTo>
                  <a:lnTo>
                    <a:pt x="0" y="1528412"/>
                  </a:lnTo>
                  <a:close/>
                </a:path>
              </a:pathLst>
            </a:custGeom>
            <a:solidFill>
              <a:schemeClr val="accent1"/>
            </a:solid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anchor="ctr"/>
            <a:lstStyle/>
            <a:p>
              <a:pPr algn="ctr">
                <a:defRPr/>
              </a:pPr>
              <a:endParaRPr lang="zh-CN" altLang="en-US" sz="1500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TextBox 7"/>
            <p:cNvSpPr txBox="1"/>
            <p:nvPr/>
          </p:nvSpPr>
          <p:spPr>
            <a:xfrm>
              <a:off x="4412243" y="1748102"/>
              <a:ext cx="1760683" cy="7869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设计任务</a:t>
              </a:r>
              <a:endPara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2" name="Text Box 13"/>
            <p:cNvSpPr txBox="1">
              <a:spLocks noChangeArrowheads="1"/>
            </p:cNvSpPr>
            <p:nvPr/>
          </p:nvSpPr>
          <p:spPr bwMode="gray">
            <a:xfrm>
              <a:off x="6569956" y="2139523"/>
              <a:ext cx="5742542" cy="14191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marL="120650" indent="-1206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 algn="just">
                <a:lnSpc>
                  <a:spcPct val="125000"/>
                </a:lnSpc>
              </a:pPr>
              <a:r>
                <a:rPr lang="zh-CN" altLang="zh-CN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在</a:t>
              </a:r>
              <a:r>
                <a:rPr lang="en-US" altLang="zh-CN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Advanced Design System</a:t>
              </a:r>
              <a:r>
                <a:rPr lang="zh-CN" altLang="en-US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（</a:t>
              </a:r>
              <a:r>
                <a:rPr lang="en-US" altLang="zh-CN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ADS</a:t>
              </a:r>
              <a:r>
                <a:rPr lang="zh-CN" altLang="en-US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）中完成高效宽带型</a:t>
              </a:r>
              <a:r>
                <a:rPr lang="en-US" altLang="zh-CN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F</a:t>
              </a:r>
              <a:r>
                <a:rPr lang="zh-CN" altLang="en-US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类功率放大器的设计与仿真，并生成版图。</a:t>
              </a:r>
              <a:endParaRPr lang="zh-CN" altLang="en-US" sz="1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cxnSp>
        <p:nvCxnSpPr>
          <p:cNvPr id="33" name="直接连接符 32"/>
          <p:cNvCxnSpPr/>
          <p:nvPr/>
        </p:nvCxnSpPr>
        <p:spPr>
          <a:xfrm>
            <a:off x="0" y="1832200"/>
            <a:ext cx="914400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>
            <a:off x="3861435" y="2014220"/>
            <a:ext cx="1142365" cy="460375"/>
          </a:xfrm>
          <a:custGeom>
            <a:avLst/>
            <a:gdLst>
              <a:gd name="connsiteX0" fmla="*/ 0 w 1171277"/>
              <a:gd name="connsiteY0" fmla="*/ 70277 h 702766"/>
              <a:gd name="connsiteX1" fmla="*/ 70277 w 1171277"/>
              <a:gd name="connsiteY1" fmla="*/ 0 h 702766"/>
              <a:gd name="connsiteX2" fmla="*/ 1101000 w 1171277"/>
              <a:gd name="connsiteY2" fmla="*/ 0 h 702766"/>
              <a:gd name="connsiteX3" fmla="*/ 1171277 w 1171277"/>
              <a:gd name="connsiteY3" fmla="*/ 70277 h 702766"/>
              <a:gd name="connsiteX4" fmla="*/ 1171277 w 1171277"/>
              <a:gd name="connsiteY4" fmla="*/ 632489 h 702766"/>
              <a:gd name="connsiteX5" fmla="*/ 1101000 w 1171277"/>
              <a:gd name="connsiteY5" fmla="*/ 702766 h 702766"/>
              <a:gd name="connsiteX6" fmla="*/ 70277 w 1171277"/>
              <a:gd name="connsiteY6" fmla="*/ 702766 h 702766"/>
              <a:gd name="connsiteX7" fmla="*/ 0 w 1171277"/>
              <a:gd name="connsiteY7" fmla="*/ 632489 h 702766"/>
              <a:gd name="connsiteX8" fmla="*/ 0 w 1171277"/>
              <a:gd name="connsiteY8" fmla="*/ 70277 h 7027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171277" h="702766">
                <a:moveTo>
                  <a:pt x="0" y="70277"/>
                </a:moveTo>
                <a:cubicBezTo>
                  <a:pt x="0" y="31464"/>
                  <a:pt x="31464" y="0"/>
                  <a:pt x="70277" y="0"/>
                </a:cubicBezTo>
                <a:lnTo>
                  <a:pt x="1101000" y="0"/>
                </a:lnTo>
                <a:cubicBezTo>
                  <a:pt x="1139813" y="0"/>
                  <a:pt x="1171277" y="31464"/>
                  <a:pt x="1171277" y="70277"/>
                </a:cubicBezTo>
                <a:lnTo>
                  <a:pt x="1171277" y="632489"/>
                </a:lnTo>
                <a:cubicBezTo>
                  <a:pt x="1171277" y="671302"/>
                  <a:pt x="1139813" y="702766"/>
                  <a:pt x="1101000" y="702766"/>
                </a:cubicBezTo>
                <a:lnTo>
                  <a:pt x="70277" y="702766"/>
                </a:lnTo>
                <a:cubicBezTo>
                  <a:pt x="31464" y="702766"/>
                  <a:pt x="0" y="671302"/>
                  <a:pt x="0" y="632489"/>
                </a:cubicBezTo>
                <a:lnTo>
                  <a:pt x="0" y="70277"/>
                </a:lnTo>
                <a:close/>
              </a:path>
            </a:pathLst>
          </a:custGeom>
          <a:solidFill>
            <a:schemeClr val="accent1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31073" tIns="131073" rIns="131073" bIns="131073" numCol="1" spcCol="1270" anchor="ctr" anchorCtr="0">
            <a:noAutofit/>
          </a:bodyPr>
          <a:p>
            <a:pPr algn="ctr" defTabSz="966470">
              <a:spcBef>
                <a:spcPct val="0"/>
              </a:spcBef>
              <a:spcAft>
                <a:spcPct val="35000"/>
              </a:spcAft>
            </a:pPr>
            <a:endParaRPr lang="zh-CN" altLang="en-US" sz="2000"/>
          </a:p>
        </p:txBody>
      </p:sp>
      <p:sp>
        <p:nvSpPr>
          <p:cNvPr id="23" name="文本框 20"/>
          <p:cNvSpPr txBox="1"/>
          <p:nvPr/>
        </p:nvSpPr>
        <p:spPr>
          <a:xfrm>
            <a:off x="3861751" y="2095423"/>
            <a:ext cx="1135688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指标</a:t>
            </a:r>
            <a:endParaRPr lang="zh-CN" altLang="en-US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0"/>
      <p:bldP spid="2" grpId="0"/>
      <p:bldP spid="3" grpId="0"/>
      <p:bldP spid="4" grpId="0"/>
      <p:bldP spid="13" grpId="0" animBg="1"/>
      <p:bldP spid="2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Line 3"/>
          <p:cNvSpPr>
            <a:spLocks noChangeShapeType="1"/>
          </p:cNvSpPr>
          <p:nvPr/>
        </p:nvSpPr>
        <p:spPr bwMode="black">
          <a:xfrm>
            <a:off x="961390" y="636905"/>
            <a:ext cx="635" cy="3893185"/>
          </a:xfrm>
          <a:prstGeom prst="line">
            <a:avLst/>
          </a:prstGeom>
          <a:noFill/>
          <a:ln w="28575">
            <a:solidFill>
              <a:schemeClr val="accent1">
                <a:lumMod val="20000"/>
                <a:lumOff val="80000"/>
                <a:alpha val="50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501650" y="1026160"/>
            <a:ext cx="927735" cy="1107440"/>
            <a:chOff x="411429" y="2379138"/>
            <a:chExt cx="1640114" cy="1455646"/>
          </a:xfrm>
        </p:grpSpPr>
        <p:sp>
          <p:nvSpPr>
            <p:cNvPr id="10" name="下箭头 9"/>
            <p:cNvSpPr/>
            <p:nvPr/>
          </p:nvSpPr>
          <p:spPr>
            <a:xfrm>
              <a:off x="411429" y="2379138"/>
              <a:ext cx="1640114" cy="1455646"/>
            </a:xfrm>
            <a:prstGeom prst="downArrow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endParaRPr lang="zh-CN" altLang="en-US" sz="15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11" name="文本框 4"/>
            <p:cNvSpPr txBox="1"/>
            <p:nvPr/>
          </p:nvSpPr>
          <p:spPr>
            <a:xfrm>
              <a:off x="827496" y="2392494"/>
              <a:ext cx="730811" cy="1254762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ctr"/>
              <a:r>
                <a: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晶体管</a:t>
              </a:r>
              <a:endParaRPr lang="zh-CN" altLang="en-US" sz="1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476188" y="177842"/>
            <a:ext cx="1925955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en-US" altLang="zh-CN" sz="2400" b="1" dirty="0">
                <a:solidFill>
                  <a:schemeClr val="accent1"/>
                </a:solidFill>
                <a:latin typeface="Arial" panose="020B0604020202020204" pitchFamily="34" charset="0"/>
              </a:rPr>
              <a:t>3-2 </a:t>
            </a:r>
            <a:r>
              <a:rPr lang="zh-CN" altLang="en-US" sz="2400" b="1" dirty="0">
                <a:solidFill>
                  <a:schemeClr val="accent1"/>
                </a:solidFill>
                <a:latin typeface="Arial" panose="020B0604020202020204" pitchFamily="34" charset="0"/>
              </a:rPr>
              <a:t>器件选择</a:t>
            </a:r>
            <a:endParaRPr lang="zh-CN" altLang="en-US" sz="2400" b="1" dirty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19" name="等腰三角形 18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pic>
        <p:nvPicPr>
          <p:cNvPr id="26" name="图片 26" descr="IMG_20200414_15574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93900" y="784225"/>
            <a:ext cx="2123440" cy="1458595"/>
          </a:xfrm>
          <a:prstGeom prst="rect">
            <a:avLst/>
          </a:prstGeom>
        </p:spPr>
      </p:pic>
      <p:grpSp>
        <p:nvGrpSpPr>
          <p:cNvPr id="54" name="Group 4"/>
          <p:cNvGrpSpPr/>
          <p:nvPr/>
        </p:nvGrpSpPr>
        <p:grpSpPr bwMode="auto">
          <a:xfrm>
            <a:off x="878076" y="747866"/>
            <a:ext cx="168275" cy="168275"/>
            <a:chOff x="2928" y="2208"/>
            <a:chExt cx="262" cy="262"/>
          </a:xfrm>
          <a:solidFill>
            <a:srgbClr val="FFC000"/>
          </a:solidFill>
        </p:grpSpPr>
        <p:sp>
          <p:nvSpPr>
            <p:cNvPr id="55" name="Oval 5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pFill/>
            <a:ln w="12700">
              <a:solidFill>
                <a:schemeClr val="bg2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6" name="Oval 6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pFill/>
            <a:ln>
              <a:solidFill>
                <a:schemeClr val="bg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p>
              <a:endParaRPr lang="zh-CN" altLang="en-US"/>
            </a:p>
          </p:txBody>
        </p:sp>
      </p:grpSp>
      <p:graphicFrame>
        <p:nvGraphicFramePr>
          <p:cNvPr id="5" name="表格 4"/>
          <p:cNvGraphicFramePr/>
          <p:nvPr>
            <p:custDataLst>
              <p:tags r:id="rId2"/>
            </p:custDataLst>
          </p:nvPr>
        </p:nvGraphicFramePr>
        <p:xfrm>
          <a:off x="4571365" y="2581910"/>
          <a:ext cx="3952240" cy="2133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76120"/>
                <a:gridCol w="1976120"/>
              </a:tblGrid>
              <a:tr h="304800">
                <a:tc gridSpan="2"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罗杰斯R04350参数</a:t>
                      </a:r>
                      <a:endParaRPr lang="zh-CN" altLang="en-US"/>
                    </a:p>
                  </a:txBody>
                  <a:tcPr/>
                </a:tc>
                <a:tc hMerge="1">
                  <a:tcPr/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介电常数Er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3.66</a:t>
                      </a:r>
                      <a:endParaRPr lang="zh-CN" altLang="en-US"/>
                    </a:p>
                  </a:txBody>
                  <a:tcPr/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基板高度H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0.762mm</a:t>
                      </a:r>
                      <a:endParaRPr lang="zh-CN" altLang="en-US"/>
                    </a:p>
                  </a:txBody>
                  <a:tcPr/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相对磁导率Mur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电导率Cond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1.0E+50</a:t>
                      </a:r>
                      <a:endParaRPr lang="zh-CN" altLang="en-US"/>
                    </a:p>
                  </a:txBody>
                  <a:tcPr/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金属盒高度Hu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1.0e+033mm</a:t>
                      </a:r>
                      <a:endParaRPr lang="zh-CN" altLang="en-US"/>
                    </a:p>
                  </a:txBody>
                  <a:tcPr/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微带线厚度T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0.035mm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2135" y="3089275"/>
            <a:ext cx="2426335" cy="812800"/>
          </a:xfrm>
          <a:prstGeom prst="rect">
            <a:avLst/>
          </a:prstGeom>
        </p:spPr>
      </p:pic>
      <p:grpSp>
        <p:nvGrpSpPr>
          <p:cNvPr id="17" name="Group 4"/>
          <p:cNvGrpSpPr/>
          <p:nvPr/>
        </p:nvGrpSpPr>
        <p:grpSpPr bwMode="auto">
          <a:xfrm>
            <a:off x="878076" y="2877656"/>
            <a:ext cx="168275" cy="168275"/>
            <a:chOff x="2928" y="2208"/>
            <a:chExt cx="262" cy="262"/>
          </a:xfrm>
          <a:solidFill>
            <a:srgbClr val="FFC000"/>
          </a:solidFill>
        </p:grpSpPr>
        <p:sp>
          <p:nvSpPr>
            <p:cNvPr id="20" name="Oval 5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pFill/>
            <a:ln w="12700">
              <a:solidFill>
                <a:schemeClr val="bg2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1" name="Oval 6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pFill/>
            <a:ln>
              <a:solidFill>
                <a:schemeClr val="bg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p>
              <a:endParaRPr lang="zh-CN" altLang="en-US"/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519430" y="3181985"/>
            <a:ext cx="927735" cy="1107440"/>
            <a:chOff x="411429" y="2379138"/>
            <a:chExt cx="1640114" cy="1455646"/>
          </a:xfrm>
        </p:grpSpPr>
        <p:sp>
          <p:nvSpPr>
            <p:cNvPr id="23" name="下箭头 22"/>
            <p:cNvSpPr/>
            <p:nvPr/>
          </p:nvSpPr>
          <p:spPr>
            <a:xfrm>
              <a:off x="411429" y="2379138"/>
              <a:ext cx="1640114" cy="1455646"/>
            </a:xfrm>
            <a:prstGeom prst="downArrow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p>
              <a:pPr algn="ctr"/>
              <a:endParaRPr lang="zh-CN" altLang="en-US" sz="15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24" name="文本框 4"/>
            <p:cNvSpPr txBox="1"/>
            <p:nvPr/>
          </p:nvSpPr>
          <p:spPr>
            <a:xfrm>
              <a:off x="827496" y="2392494"/>
              <a:ext cx="730811" cy="1254762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p>
              <a:pPr algn="ctr"/>
              <a:r>
                <a: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板材</a:t>
              </a:r>
              <a:endParaRPr lang="zh-CN" altLang="en-US" sz="1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27" name="表格 26"/>
          <p:cNvGraphicFramePr/>
          <p:nvPr>
            <p:custDataLst>
              <p:tags r:id="rId4"/>
            </p:custDataLst>
          </p:nvPr>
        </p:nvGraphicFramePr>
        <p:xfrm>
          <a:off x="4571365" y="436880"/>
          <a:ext cx="395224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76120"/>
                <a:gridCol w="1976120"/>
              </a:tblGrid>
              <a:tr h="304800">
                <a:tc gridSpan="2"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GCGH40010F性能特征</a:t>
                      </a:r>
                      <a:endParaRPr lang="zh-CN" altLang="en-US"/>
                    </a:p>
                  </a:txBody>
                  <a:tcPr/>
                </a:tc>
                <a:tc hMerge="1">
                  <a:tcPr/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最高工作频率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6GHz</a:t>
                      </a:r>
                      <a:endParaRPr lang="zh-CN" altLang="en-US"/>
                    </a:p>
                  </a:txBody>
                  <a:tcPr/>
                </a:tc>
              </a:tr>
              <a:tr h="304800">
                <a:tc rowSpan="2"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小信号增益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2GHz，16dB</a:t>
                      </a:r>
                      <a:endParaRPr lang="zh-CN" altLang="en-US"/>
                    </a:p>
                  </a:txBody>
                  <a:tcPr/>
                </a:tc>
              </a:tr>
              <a:tr h="30480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4GHz，14dB</a:t>
                      </a:r>
                      <a:endParaRPr lang="zh-CN" altLang="en-US"/>
                    </a:p>
                  </a:txBody>
                  <a:tcPr/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典型饱和输出功率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13W</a:t>
                      </a:r>
                      <a:endParaRPr lang="zh-CN" altLang="en-US"/>
                    </a:p>
                  </a:txBody>
                  <a:tcPr/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饱和功率时的效率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65%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任意多边形 32"/>
          <p:cNvSpPr/>
          <p:nvPr/>
        </p:nvSpPr>
        <p:spPr>
          <a:xfrm>
            <a:off x="1363901" y="1868765"/>
            <a:ext cx="2016641" cy="1987724"/>
          </a:xfrm>
          <a:custGeom>
            <a:avLst/>
            <a:gdLst>
              <a:gd name="connsiteX0" fmla="*/ 1586555 w 2235200"/>
              <a:gd name="connsiteY0" fmla="*/ 356377 h 2235200"/>
              <a:gd name="connsiteX1" fmla="*/ 1760418 w 2235200"/>
              <a:gd name="connsiteY1" fmla="*/ 210481 h 2235200"/>
              <a:gd name="connsiteX2" fmla="*/ 1899314 w 2235200"/>
              <a:gd name="connsiteY2" fmla="*/ 327029 h 2235200"/>
              <a:gd name="connsiteX3" fmla="*/ 1785825 w 2235200"/>
              <a:gd name="connsiteY3" fmla="*/ 523585 h 2235200"/>
              <a:gd name="connsiteX4" fmla="*/ 1966144 w 2235200"/>
              <a:gd name="connsiteY4" fmla="*/ 835907 h 2235200"/>
              <a:gd name="connsiteX5" fmla="*/ 2193112 w 2235200"/>
              <a:gd name="connsiteY5" fmla="*/ 835901 h 2235200"/>
              <a:gd name="connsiteX6" fmla="*/ 2224597 w 2235200"/>
              <a:gd name="connsiteY6" fmla="*/ 1014463 h 2235200"/>
              <a:gd name="connsiteX7" fmla="*/ 2011316 w 2235200"/>
              <a:gd name="connsiteY7" fmla="*/ 1092085 h 2235200"/>
              <a:gd name="connsiteX8" fmla="*/ 1948692 w 2235200"/>
              <a:gd name="connsiteY8" fmla="*/ 1447245 h 2235200"/>
              <a:gd name="connsiteX9" fmla="*/ 2122562 w 2235200"/>
              <a:gd name="connsiteY9" fmla="*/ 1593132 h 2235200"/>
              <a:gd name="connsiteX10" fmla="*/ 2031904 w 2235200"/>
              <a:gd name="connsiteY10" fmla="*/ 1750157 h 2235200"/>
              <a:gd name="connsiteX11" fmla="*/ 1818627 w 2235200"/>
              <a:gd name="connsiteY11" fmla="*/ 1672524 h 2235200"/>
              <a:gd name="connsiteX12" fmla="*/ 1542362 w 2235200"/>
              <a:gd name="connsiteY12" fmla="*/ 1904338 h 2235200"/>
              <a:gd name="connsiteX13" fmla="*/ 1581780 w 2235200"/>
              <a:gd name="connsiteY13" fmla="*/ 2127856 h 2235200"/>
              <a:gd name="connsiteX14" fmla="*/ 1411398 w 2235200"/>
              <a:gd name="connsiteY14" fmla="*/ 2189870 h 2235200"/>
              <a:gd name="connsiteX15" fmla="*/ 1297919 w 2235200"/>
              <a:gd name="connsiteY15" fmla="*/ 1993308 h 2235200"/>
              <a:gd name="connsiteX16" fmla="*/ 937280 w 2235200"/>
              <a:gd name="connsiteY16" fmla="*/ 1993308 h 2235200"/>
              <a:gd name="connsiteX17" fmla="*/ 823802 w 2235200"/>
              <a:gd name="connsiteY17" fmla="*/ 2189870 h 2235200"/>
              <a:gd name="connsiteX18" fmla="*/ 653420 w 2235200"/>
              <a:gd name="connsiteY18" fmla="*/ 2127856 h 2235200"/>
              <a:gd name="connsiteX19" fmla="*/ 692839 w 2235200"/>
              <a:gd name="connsiteY19" fmla="*/ 1904338 h 2235200"/>
              <a:gd name="connsiteX20" fmla="*/ 416574 w 2235200"/>
              <a:gd name="connsiteY20" fmla="*/ 1672524 h 2235200"/>
              <a:gd name="connsiteX21" fmla="*/ 203296 w 2235200"/>
              <a:gd name="connsiteY21" fmla="*/ 1750157 h 2235200"/>
              <a:gd name="connsiteX22" fmla="*/ 112638 w 2235200"/>
              <a:gd name="connsiteY22" fmla="*/ 1593132 h 2235200"/>
              <a:gd name="connsiteX23" fmla="*/ 286508 w 2235200"/>
              <a:gd name="connsiteY23" fmla="*/ 1447245 h 2235200"/>
              <a:gd name="connsiteX24" fmla="*/ 223884 w 2235200"/>
              <a:gd name="connsiteY24" fmla="*/ 1092085 h 2235200"/>
              <a:gd name="connsiteX25" fmla="*/ 10603 w 2235200"/>
              <a:gd name="connsiteY25" fmla="*/ 1014463 h 2235200"/>
              <a:gd name="connsiteX26" fmla="*/ 42088 w 2235200"/>
              <a:gd name="connsiteY26" fmla="*/ 835901 h 2235200"/>
              <a:gd name="connsiteX27" fmla="*/ 269055 w 2235200"/>
              <a:gd name="connsiteY27" fmla="*/ 835907 h 2235200"/>
              <a:gd name="connsiteX28" fmla="*/ 449374 w 2235200"/>
              <a:gd name="connsiteY28" fmla="*/ 523585 h 2235200"/>
              <a:gd name="connsiteX29" fmla="*/ 335886 w 2235200"/>
              <a:gd name="connsiteY29" fmla="*/ 327029 h 2235200"/>
              <a:gd name="connsiteX30" fmla="*/ 474782 w 2235200"/>
              <a:gd name="connsiteY30" fmla="*/ 210481 h 2235200"/>
              <a:gd name="connsiteX31" fmla="*/ 648645 w 2235200"/>
              <a:gd name="connsiteY31" fmla="*/ 356377 h 2235200"/>
              <a:gd name="connsiteX32" fmla="*/ 987535 w 2235200"/>
              <a:gd name="connsiteY32" fmla="*/ 233031 h 2235200"/>
              <a:gd name="connsiteX33" fmla="*/ 1026942 w 2235200"/>
              <a:gd name="connsiteY33" fmla="*/ 9511 h 2235200"/>
              <a:gd name="connsiteX34" fmla="*/ 1208258 w 2235200"/>
              <a:gd name="connsiteY34" fmla="*/ 9511 h 2235200"/>
              <a:gd name="connsiteX35" fmla="*/ 1247665 w 2235200"/>
              <a:gd name="connsiteY35" fmla="*/ 233031 h 2235200"/>
              <a:gd name="connsiteX36" fmla="*/ 1586555 w 2235200"/>
              <a:gd name="connsiteY36" fmla="*/ 356377 h 2235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2235200" h="2235200">
                <a:moveTo>
                  <a:pt x="1586555" y="356377"/>
                </a:moveTo>
                <a:lnTo>
                  <a:pt x="1760418" y="210481"/>
                </a:lnTo>
                <a:lnTo>
                  <a:pt x="1899314" y="327029"/>
                </a:lnTo>
                <a:lnTo>
                  <a:pt x="1785825" y="523585"/>
                </a:lnTo>
                <a:cubicBezTo>
                  <a:pt x="1866522" y="614364"/>
                  <a:pt x="1927876" y="720632"/>
                  <a:pt x="1966144" y="835907"/>
                </a:cubicBezTo>
                <a:lnTo>
                  <a:pt x="2193112" y="835901"/>
                </a:lnTo>
                <a:lnTo>
                  <a:pt x="2224597" y="1014463"/>
                </a:lnTo>
                <a:lnTo>
                  <a:pt x="2011316" y="1092085"/>
                </a:lnTo>
                <a:cubicBezTo>
                  <a:pt x="2014782" y="1213496"/>
                  <a:pt x="1993474" y="1334341"/>
                  <a:pt x="1948692" y="1447245"/>
                </a:cubicBezTo>
                <a:lnTo>
                  <a:pt x="2122562" y="1593132"/>
                </a:lnTo>
                <a:lnTo>
                  <a:pt x="2031904" y="1750157"/>
                </a:lnTo>
                <a:lnTo>
                  <a:pt x="1818627" y="1672524"/>
                </a:lnTo>
                <a:cubicBezTo>
                  <a:pt x="1743241" y="1767759"/>
                  <a:pt x="1649240" y="1846634"/>
                  <a:pt x="1542362" y="1904338"/>
                </a:cubicBezTo>
                <a:lnTo>
                  <a:pt x="1581780" y="2127856"/>
                </a:lnTo>
                <a:lnTo>
                  <a:pt x="1411398" y="2189870"/>
                </a:lnTo>
                <a:lnTo>
                  <a:pt x="1297919" y="1993308"/>
                </a:lnTo>
                <a:cubicBezTo>
                  <a:pt x="1178954" y="2017804"/>
                  <a:pt x="1056245" y="2017804"/>
                  <a:pt x="937280" y="1993308"/>
                </a:cubicBezTo>
                <a:lnTo>
                  <a:pt x="823802" y="2189870"/>
                </a:lnTo>
                <a:lnTo>
                  <a:pt x="653420" y="2127856"/>
                </a:lnTo>
                <a:lnTo>
                  <a:pt x="692839" y="1904338"/>
                </a:lnTo>
                <a:cubicBezTo>
                  <a:pt x="585961" y="1846634"/>
                  <a:pt x="491960" y="1767758"/>
                  <a:pt x="416574" y="1672524"/>
                </a:cubicBezTo>
                <a:lnTo>
                  <a:pt x="203296" y="1750157"/>
                </a:lnTo>
                <a:lnTo>
                  <a:pt x="112638" y="1593132"/>
                </a:lnTo>
                <a:lnTo>
                  <a:pt x="286508" y="1447245"/>
                </a:lnTo>
                <a:cubicBezTo>
                  <a:pt x="241726" y="1334341"/>
                  <a:pt x="220417" y="1213496"/>
                  <a:pt x="223884" y="1092085"/>
                </a:cubicBezTo>
                <a:lnTo>
                  <a:pt x="10603" y="1014463"/>
                </a:lnTo>
                <a:lnTo>
                  <a:pt x="42088" y="835901"/>
                </a:lnTo>
                <a:lnTo>
                  <a:pt x="269055" y="835907"/>
                </a:lnTo>
                <a:cubicBezTo>
                  <a:pt x="307323" y="720632"/>
                  <a:pt x="368677" y="614363"/>
                  <a:pt x="449374" y="523585"/>
                </a:cubicBezTo>
                <a:lnTo>
                  <a:pt x="335886" y="327029"/>
                </a:lnTo>
                <a:lnTo>
                  <a:pt x="474782" y="210481"/>
                </a:lnTo>
                <a:lnTo>
                  <a:pt x="648645" y="356377"/>
                </a:lnTo>
                <a:cubicBezTo>
                  <a:pt x="752057" y="292669"/>
                  <a:pt x="867366" y="250701"/>
                  <a:pt x="987535" y="233031"/>
                </a:cubicBezTo>
                <a:lnTo>
                  <a:pt x="1026942" y="9511"/>
                </a:lnTo>
                <a:lnTo>
                  <a:pt x="1208258" y="9511"/>
                </a:lnTo>
                <a:lnTo>
                  <a:pt x="1247665" y="233031"/>
                </a:lnTo>
                <a:cubicBezTo>
                  <a:pt x="1367834" y="250700"/>
                  <a:pt x="1483142" y="292669"/>
                  <a:pt x="1586555" y="356377"/>
                </a:cubicBezTo>
                <a:close/>
              </a:path>
            </a:pathLst>
          </a:custGeom>
          <a:solidFill>
            <a:schemeClr val="accent1"/>
          </a:solidFill>
          <a:ln w="3810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19050"/>
          </a:sp3d>
        </p:spPr>
        <p:txBody>
          <a:bodyPr spcFirstLastPara="0" vert="horz" wrap="square" lIns="376084" tIns="431741" rIns="376084" bIns="461060" numCol="1" spcCol="953" anchor="ctr" anchorCtr="0">
            <a:noAutofit/>
          </a:bodyPr>
          <a:lstStyle/>
          <a:p>
            <a:pPr algn="ctr" defTabSz="136652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3100" dirty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椭圆 33"/>
          <p:cNvSpPr/>
          <p:nvPr/>
        </p:nvSpPr>
        <p:spPr>
          <a:xfrm>
            <a:off x="1814912" y="2311409"/>
            <a:ext cx="1114619" cy="1097356"/>
          </a:xfrm>
          <a:prstGeom prst="ellipse">
            <a:avLst/>
          </a:prstGeom>
          <a:solidFill>
            <a:srgbClr val="FAFAFA"/>
          </a:solidFill>
          <a:ln w="120650" cap="flat" cmpd="sng" algn="ctr">
            <a:solidFill>
              <a:schemeClr val="bg1">
                <a:lumMod val="65000"/>
              </a:schemeClr>
            </a:solidFill>
            <a:prstDash val="soli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/>
            <a:endParaRPr lang="en-US" sz="1500" kern="0" dirty="0">
              <a:ln w="18415" cmpd="sng">
                <a:noFill/>
                <a:prstDash val="solid"/>
              </a:ln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5" name="任意多边形 34"/>
          <p:cNvSpPr/>
          <p:nvPr/>
        </p:nvSpPr>
        <p:spPr>
          <a:xfrm rot="453073">
            <a:off x="485131" y="3217583"/>
            <a:ext cx="1475543" cy="1452690"/>
          </a:xfrm>
          <a:custGeom>
            <a:avLst/>
            <a:gdLst>
              <a:gd name="connsiteX0" fmla="*/ 1586555 w 2235200"/>
              <a:gd name="connsiteY0" fmla="*/ 356377 h 2235200"/>
              <a:gd name="connsiteX1" fmla="*/ 1760418 w 2235200"/>
              <a:gd name="connsiteY1" fmla="*/ 210481 h 2235200"/>
              <a:gd name="connsiteX2" fmla="*/ 1899314 w 2235200"/>
              <a:gd name="connsiteY2" fmla="*/ 327029 h 2235200"/>
              <a:gd name="connsiteX3" fmla="*/ 1785825 w 2235200"/>
              <a:gd name="connsiteY3" fmla="*/ 523585 h 2235200"/>
              <a:gd name="connsiteX4" fmla="*/ 1966144 w 2235200"/>
              <a:gd name="connsiteY4" fmla="*/ 835907 h 2235200"/>
              <a:gd name="connsiteX5" fmla="*/ 2193112 w 2235200"/>
              <a:gd name="connsiteY5" fmla="*/ 835901 h 2235200"/>
              <a:gd name="connsiteX6" fmla="*/ 2224597 w 2235200"/>
              <a:gd name="connsiteY6" fmla="*/ 1014463 h 2235200"/>
              <a:gd name="connsiteX7" fmla="*/ 2011316 w 2235200"/>
              <a:gd name="connsiteY7" fmla="*/ 1092085 h 2235200"/>
              <a:gd name="connsiteX8" fmla="*/ 1948692 w 2235200"/>
              <a:gd name="connsiteY8" fmla="*/ 1447245 h 2235200"/>
              <a:gd name="connsiteX9" fmla="*/ 2122562 w 2235200"/>
              <a:gd name="connsiteY9" fmla="*/ 1593132 h 2235200"/>
              <a:gd name="connsiteX10" fmla="*/ 2031904 w 2235200"/>
              <a:gd name="connsiteY10" fmla="*/ 1750157 h 2235200"/>
              <a:gd name="connsiteX11" fmla="*/ 1818627 w 2235200"/>
              <a:gd name="connsiteY11" fmla="*/ 1672524 h 2235200"/>
              <a:gd name="connsiteX12" fmla="*/ 1542362 w 2235200"/>
              <a:gd name="connsiteY12" fmla="*/ 1904338 h 2235200"/>
              <a:gd name="connsiteX13" fmla="*/ 1581780 w 2235200"/>
              <a:gd name="connsiteY13" fmla="*/ 2127856 h 2235200"/>
              <a:gd name="connsiteX14" fmla="*/ 1411398 w 2235200"/>
              <a:gd name="connsiteY14" fmla="*/ 2189870 h 2235200"/>
              <a:gd name="connsiteX15" fmla="*/ 1297919 w 2235200"/>
              <a:gd name="connsiteY15" fmla="*/ 1993308 h 2235200"/>
              <a:gd name="connsiteX16" fmla="*/ 937280 w 2235200"/>
              <a:gd name="connsiteY16" fmla="*/ 1993308 h 2235200"/>
              <a:gd name="connsiteX17" fmla="*/ 823802 w 2235200"/>
              <a:gd name="connsiteY17" fmla="*/ 2189870 h 2235200"/>
              <a:gd name="connsiteX18" fmla="*/ 653420 w 2235200"/>
              <a:gd name="connsiteY18" fmla="*/ 2127856 h 2235200"/>
              <a:gd name="connsiteX19" fmla="*/ 692839 w 2235200"/>
              <a:gd name="connsiteY19" fmla="*/ 1904338 h 2235200"/>
              <a:gd name="connsiteX20" fmla="*/ 416574 w 2235200"/>
              <a:gd name="connsiteY20" fmla="*/ 1672524 h 2235200"/>
              <a:gd name="connsiteX21" fmla="*/ 203296 w 2235200"/>
              <a:gd name="connsiteY21" fmla="*/ 1750157 h 2235200"/>
              <a:gd name="connsiteX22" fmla="*/ 112638 w 2235200"/>
              <a:gd name="connsiteY22" fmla="*/ 1593132 h 2235200"/>
              <a:gd name="connsiteX23" fmla="*/ 286508 w 2235200"/>
              <a:gd name="connsiteY23" fmla="*/ 1447245 h 2235200"/>
              <a:gd name="connsiteX24" fmla="*/ 223884 w 2235200"/>
              <a:gd name="connsiteY24" fmla="*/ 1092085 h 2235200"/>
              <a:gd name="connsiteX25" fmla="*/ 10603 w 2235200"/>
              <a:gd name="connsiteY25" fmla="*/ 1014463 h 2235200"/>
              <a:gd name="connsiteX26" fmla="*/ 42088 w 2235200"/>
              <a:gd name="connsiteY26" fmla="*/ 835901 h 2235200"/>
              <a:gd name="connsiteX27" fmla="*/ 269055 w 2235200"/>
              <a:gd name="connsiteY27" fmla="*/ 835907 h 2235200"/>
              <a:gd name="connsiteX28" fmla="*/ 449374 w 2235200"/>
              <a:gd name="connsiteY28" fmla="*/ 523585 h 2235200"/>
              <a:gd name="connsiteX29" fmla="*/ 335886 w 2235200"/>
              <a:gd name="connsiteY29" fmla="*/ 327029 h 2235200"/>
              <a:gd name="connsiteX30" fmla="*/ 474782 w 2235200"/>
              <a:gd name="connsiteY30" fmla="*/ 210481 h 2235200"/>
              <a:gd name="connsiteX31" fmla="*/ 648645 w 2235200"/>
              <a:gd name="connsiteY31" fmla="*/ 356377 h 2235200"/>
              <a:gd name="connsiteX32" fmla="*/ 987535 w 2235200"/>
              <a:gd name="connsiteY32" fmla="*/ 233031 h 2235200"/>
              <a:gd name="connsiteX33" fmla="*/ 1026942 w 2235200"/>
              <a:gd name="connsiteY33" fmla="*/ 9511 h 2235200"/>
              <a:gd name="connsiteX34" fmla="*/ 1208258 w 2235200"/>
              <a:gd name="connsiteY34" fmla="*/ 9511 h 2235200"/>
              <a:gd name="connsiteX35" fmla="*/ 1247665 w 2235200"/>
              <a:gd name="connsiteY35" fmla="*/ 233031 h 2235200"/>
              <a:gd name="connsiteX36" fmla="*/ 1586555 w 2235200"/>
              <a:gd name="connsiteY36" fmla="*/ 356377 h 2235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2235200" h="2235200">
                <a:moveTo>
                  <a:pt x="1586555" y="356377"/>
                </a:moveTo>
                <a:lnTo>
                  <a:pt x="1760418" y="210481"/>
                </a:lnTo>
                <a:lnTo>
                  <a:pt x="1899314" y="327029"/>
                </a:lnTo>
                <a:lnTo>
                  <a:pt x="1785825" y="523585"/>
                </a:lnTo>
                <a:cubicBezTo>
                  <a:pt x="1866522" y="614364"/>
                  <a:pt x="1927876" y="720632"/>
                  <a:pt x="1966144" y="835907"/>
                </a:cubicBezTo>
                <a:lnTo>
                  <a:pt x="2193112" y="835901"/>
                </a:lnTo>
                <a:lnTo>
                  <a:pt x="2224597" y="1014463"/>
                </a:lnTo>
                <a:lnTo>
                  <a:pt x="2011316" y="1092085"/>
                </a:lnTo>
                <a:cubicBezTo>
                  <a:pt x="2014782" y="1213496"/>
                  <a:pt x="1993474" y="1334341"/>
                  <a:pt x="1948692" y="1447245"/>
                </a:cubicBezTo>
                <a:lnTo>
                  <a:pt x="2122562" y="1593132"/>
                </a:lnTo>
                <a:lnTo>
                  <a:pt x="2031904" y="1750157"/>
                </a:lnTo>
                <a:lnTo>
                  <a:pt x="1818627" y="1672524"/>
                </a:lnTo>
                <a:cubicBezTo>
                  <a:pt x="1743241" y="1767759"/>
                  <a:pt x="1649240" y="1846634"/>
                  <a:pt x="1542362" y="1904338"/>
                </a:cubicBezTo>
                <a:lnTo>
                  <a:pt x="1581780" y="2127856"/>
                </a:lnTo>
                <a:lnTo>
                  <a:pt x="1411398" y="2189870"/>
                </a:lnTo>
                <a:lnTo>
                  <a:pt x="1297919" y="1993308"/>
                </a:lnTo>
                <a:cubicBezTo>
                  <a:pt x="1178954" y="2017804"/>
                  <a:pt x="1056245" y="2017804"/>
                  <a:pt x="937280" y="1993308"/>
                </a:cubicBezTo>
                <a:lnTo>
                  <a:pt x="823802" y="2189870"/>
                </a:lnTo>
                <a:lnTo>
                  <a:pt x="653420" y="2127856"/>
                </a:lnTo>
                <a:lnTo>
                  <a:pt x="692839" y="1904338"/>
                </a:lnTo>
                <a:cubicBezTo>
                  <a:pt x="585961" y="1846634"/>
                  <a:pt x="491960" y="1767758"/>
                  <a:pt x="416574" y="1672524"/>
                </a:cubicBezTo>
                <a:lnTo>
                  <a:pt x="203296" y="1750157"/>
                </a:lnTo>
                <a:lnTo>
                  <a:pt x="112638" y="1593132"/>
                </a:lnTo>
                <a:lnTo>
                  <a:pt x="286508" y="1447245"/>
                </a:lnTo>
                <a:cubicBezTo>
                  <a:pt x="241726" y="1334341"/>
                  <a:pt x="220417" y="1213496"/>
                  <a:pt x="223884" y="1092085"/>
                </a:cubicBezTo>
                <a:lnTo>
                  <a:pt x="10603" y="1014463"/>
                </a:lnTo>
                <a:lnTo>
                  <a:pt x="42088" y="835901"/>
                </a:lnTo>
                <a:lnTo>
                  <a:pt x="269055" y="835907"/>
                </a:lnTo>
                <a:cubicBezTo>
                  <a:pt x="307323" y="720632"/>
                  <a:pt x="368677" y="614363"/>
                  <a:pt x="449374" y="523585"/>
                </a:cubicBezTo>
                <a:lnTo>
                  <a:pt x="335886" y="327029"/>
                </a:lnTo>
                <a:lnTo>
                  <a:pt x="474782" y="210481"/>
                </a:lnTo>
                <a:lnTo>
                  <a:pt x="648645" y="356377"/>
                </a:lnTo>
                <a:cubicBezTo>
                  <a:pt x="752057" y="292669"/>
                  <a:pt x="867366" y="250701"/>
                  <a:pt x="987535" y="233031"/>
                </a:cubicBezTo>
                <a:lnTo>
                  <a:pt x="1026942" y="9511"/>
                </a:lnTo>
                <a:lnTo>
                  <a:pt x="1208258" y="9511"/>
                </a:lnTo>
                <a:lnTo>
                  <a:pt x="1247665" y="233031"/>
                </a:lnTo>
                <a:cubicBezTo>
                  <a:pt x="1367834" y="250700"/>
                  <a:pt x="1483142" y="292669"/>
                  <a:pt x="1586555" y="356377"/>
                </a:cubicBezTo>
                <a:close/>
              </a:path>
            </a:pathLst>
          </a:custGeom>
          <a:solidFill>
            <a:schemeClr val="accent1"/>
          </a:solidFill>
          <a:ln w="3810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19050"/>
          </a:sp3d>
        </p:spPr>
        <p:txBody>
          <a:bodyPr spcFirstLastPara="0" vert="horz" wrap="square" lIns="376084" tIns="431741" rIns="376084" bIns="461060" numCol="1" spcCol="953" anchor="ctr" anchorCtr="0">
            <a:noAutofit/>
          </a:bodyPr>
          <a:lstStyle/>
          <a:p>
            <a:pPr algn="ctr" defTabSz="136652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endParaRPr lang="en-US" sz="3100" dirty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799963" y="3532390"/>
            <a:ext cx="845878" cy="832777"/>
          </a:xfrm>
          <a:prstGeom prst="ellipse">
            <a:avLst/>
          </a:prstGeom>
          <a:solidFill>
            <a:srgbClr val="FAFAFA"/>
          </a:solidFill>
          <a:ln w="101600" cap="flat" cmpd="sng" algn="ctr">
            <a:solidFill>
              <a:schemeClr val="bg1">
                <a:lumMod val="65000"/>
              </a:schemeClr>
            </a:solidFill>
            <a:prstDash val="soli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/>
            <a:endParaRPr lang="en-US" sz="1500" kern="0" dirty="0">
              <a:ln w="18415" cmpd="sng">
                <a:noFill/>
                <a:prstDash val="solid"/>
              </a:ln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7" name="任意多边形 36"/>
          <p:cNvSpPr/>
          <p:nvPr/>
        </p:nvSpPr>
        <p:spPr>
          <a:xfrm rot="2431848">
            <a:off x="193612" y="1902969"/>
            <a:ext cx="1309021" cy="1288748"/>
          </a:xfrm>
          <a:custGeom>
            <a:avLst/>
            <a:gdLst>
              <a:gd name="connsiteX0" fmla="*/ 1586555 w 2235200"/>
              <a:gd name="connsiteY0" fmla="*/ 356377 h 2235200"/>
              <a:gd name="connsiteX1" fmla="*/ 1760418 w 2235200"/>
              <a:gd name="connsiteY1" fmla="*/ 210481 h 2235200"/>
              <a:gd name="connsiteX2" fmla="*/ 1899314 w 2235200"/>
              <a:gd name="connsiteY2" fmla="*/ 327029 h 2235200"/>
              <a:gd name="connsiteX3" fmla="*/ 1785825 w 2235200"/>
              <a:gd name="connsiteY3" fmla="*/ 523585 h 2235200"/>
              <a:gd name="connsiteX4" fmla="*/ 1966144 w 2235200"/>
              <a:gd name="connsiteY4" fmla="*/ 835907 h 2235200"/>
              <a:gd name="connsiteX5" fmla="*/ 2193112 w 2235200"/>
              <a:gd name="connsiteY5" fmla="*/ 835901 h 2235200"/>
              <a:gd name="connsiteX6" fmla="*/ 2224597 w 2235200"/>
              <a:gd name="connsiteY6" fmla="*/ 1014463 h 2235200"/>
              <a:gd name="connsiteX7" fmla="*/ 2011316 w 2235200"/>
              <a:gd name="connsiteY7" fmla="*/ 1092085 h 2235200"/>
              <a:gd name="connsiteX8" fmla="*/ 1948692 w 2235200"/>
              <a:gd name="connsiteY8" fmla="*/ 1447245 h 2235200"/>
              <a:gd name="connsiteX9" fmla="*/ 2122562 w 2235200"/>
              <a:gd name="connsiteY9" fmla="*/ 1593132 h 2235200"/>
              <a:gd name="connsiteX10" fmla="*/ 2031904 w 2235200"/>
              <a:gd name="connsiteY10" fmla="*/ 1750157 h 2235200"/>
              <a:gd name="connsiteX11" fmla="*/ 1818627 w 2235200"/>
              <a:gd name="connsiteY11" fmla="*/ 1672524 h 2235200"/>
              <a:gd name="connsiteX12" fmla="*/ 1542362 w 2235200"/>
              <a:gd name="connsiteY12" fmla="*/ 1904338 h 2235200"/>
              <a:gd name="connsiteX13" fmla="*/ 1581780 w 2235200"/>
              <a:gd name="connsiteY13" fmla="*/ 2127856 h 2235200"/>
              <a:gd name="connsiteX14" fmla="*/ 1411398 w 2235200"/>
              <a:gd name="connsiteY14" fmla="*/ 2189870 h 2235200"/>
              <a:gd name="connsiteX15" fmla="*/ 1297919 w 2235200"/>
              <a:gd name="connsiteY15" fmla="*/ 1993308 h 2235200"/>
              <a:gd name="connsiteX16" fmla="*/ 937280 w 2235200"/>
              <a:gd name="connsiteY16" fmla="*/ 1993308 h 2235200"/>
              <a:gd name="connsiteX17" fmla="*/ 823802 w 2235200"/>
              <a:gd name="connsiteY17" fmla="*/ 2189870 h 2235200"/>
              <a:gd name="connsiteX18" fmla="*/ 653420 w 2235200"/>
              <a:gd name="connsiteY18" fmla="*/ 2127856 h 2235200"/>
              <a:gd name="connsiteX19" fmla="*/ 692839 w 2235200"/>
              <a:gd name="connsiteY19" fmla="*/ 1904338 h 2235200"/>
              <a:gd name="connsiteX20" fmla="*/ 416574 w 2235200"/>
              <a:gd name="connsiteY20" fmla="*/ 1672524 h 2235200"/>
              <a:gd name="connsiteX21" fmla="*/ 203296 w 2235200"/>
              <a:gd name="connsiteY21" fmla="*/ 1750157 h 2235200"/>
              <a:gd name="connsiteX22" fmla="*/ 112638 w 2235200"/>
              <a:gd name="connsiteY22" fmla="*/ 1593132 h 2235200"/>
              <a:gd name="connsiteX23" fmla="*/ 286508 w 2235200"/>
              <a:gd name="connsiteY23" fmla="*/ 1447245 h 2235200"/>
              <a:gd name="connsiteX24" fmla="*/ 223884 w 2235200"/>
              <a:gd name="connsiteY24" fmla="*/ 1092085 h 2235200"/>
              <a:gd name="connsiteX25" fmla="*/ 10603 w 2235200"/>
              <a:gd name="connsiteY25" fmla="*/ 1014463 h 2235200"/>
              <a:gd name="connsiteX26" fmla="*/ 42088 w 2235200"/>
              <a:gd name="connsiteY26" fmla="*/ 835901 h 2235200"/>
              <a:gd name="connsiteX27" fmla="*/ 269055 w 2235200"/>
              <a:gd name="connsiteY27" fmla="*/ 835907 h 2235200"/>
              <a:gd name="connsiteX28" fmla="*/ 449374 w 2235200"/>
              <a:gd name="connsiteY28" fmla="*/ 523585 h 2235200"/>
              <a:gd name="connsiteX29" fmla="*/ 335886 w 2235200"/>
              <a:gd name="connsiteY29" fmla="*/ 327029 h 2235200"/>
              <a:gd name="connsiteX30" fmla="*/ 474782 w 2235200"/>
              <a:gd name="connsiteY30" fmla="*/ 210481 h 2235200"/>
              <a:gd name="connsiteX31" fmla="*/ 648645 w 2235200"/>
              <a:gd name="connsiteY31" fmla="*/ 356377 h 2235200"/>
              <a:gd name="connsiteX32" fmla="*/ 987535 w 2235200"/>
              <a:gd name="connsiteY32" fmla="*/ 233031 h 2235200"/>
              <a:gd name="connsiteX33" fmla="*/ 1026942 w 2235200"/>
              <a:gd name="connsiteY33" fmla="*/ 9511 h 2235200"/>
              <a:gd name="connsiteX34" fmla="*/ 1208258 w 2235200"/>
              <a:gd name="connsiteY34" fmla="*/ 9511 h 2235200"/>
              <a:gd name="connsiteX35" fmla="*/ 1247665 w 2235200"/>
              <a:gd name="connsiteY35" fmla="*/ 233031 h 2235200"/>
              <a:gd name="connsiteX36" fmla="*/ 1586555 w 2235200"/>
              <a:gd name="connsiteY36" fmla="*/ 356377 h 2235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2235200" h="2235200">
                <a:moveTo>
                  <a:pt x="1586555" y="356377"/>
                </a:moveTo>
                <a:lnTo>
                  <a:pt x="1760418" y="210481"/>
                </a:lnTo>
                <a:lnTo>
                  <a:pt x="1899314" y="327029"/>
                </a:lnTo>
                <a:lnTo>
                  <a:pt x="1785825" y="523585"/>
                </a:lnTo>
                <a:cubicBezTo>
                  <a:pt x="1866522" y="614364"/>
                  <a:pt x="1927876" y="720632"/>
                  <a:pt x="1966144" y="835907"/>
                </a:cubicBezTo>
                <a:lnTo>
                  <a:pt x="2193112" y="835901"/>
                </a:lnTo>
                <a:lnTo>
                  <a:pt x="2224597" y="1014463"/>
                </a:lnTo>
                <a:lnTo>
                  <a:pt x="2011316" y="1092085"/>
                </a:lnTo>
                <a:cubicBezTo>
                  <a:pt x="2014782" y="1213496"/>
                  <a:pt x="1993474" y="1334341"/>
                  <a:pt x="1948692" y="1447245"/>
                </a:cubicBezTo>
                <a:lnTo>
                  <a:pt x="2122562" y="1593132"/>
                </a:lnTo>
                <a:lnTo>
                  <a:pt x="2031904" y="1750157"/>
                </a:lnTo>
                <a:lnTo>
                  <a:pt x="1818627" y="1672524"/>
                </a:lnTo>
                <a:cubicBezTo>
                  <a:pt x="1743241" y="1767759"/>
                  <a:pt x="1649240" y="1846634"/>
                  <a:pt x="1542362" y="1904338"/>
                </a:cubicBezTo>
                <a:lnTo>
                  <a:pt x="1581780" y="2127856"/>
                </a:lnTo>
                <a:lnTo>
                  <a:pt x="1411398" y="2189870"/>
                </a:lnTo>
                <a:lnTo>
                  <a:pt x="1297919" y="1993308"/>
                </a:lnTo>
                <a:cubicBezTo>
                  <a:pt x="1178954" y="2017804"/>
                  <a:pt x="1056245" y="2017804"/>
                  <a:pt x="937280" y="1993308"/>
                </a:cubicBezTo>
                <a:lnTo>
                  <a:pt x="823802" y="2189870"/>
                </a:lnTo>
                <a:lnTo>
                  <a:pt x="653420" y="2127856"/>
                </a:lnTo>
                <a:lnTo>
                  <a:pt x="692839" y="1904338"/>
                </a:lnTo>
                <a:cubicBezTo>
                  <a:pt x="585961" y="1846634"/>
                  <a:pt x="491960" y="1767758"/>
                  <a:pt x="416574" y="1672524"/>
                </a:cubicBezTo>
                <a:lnTo>
                  <a:pt x="203296" y="1750157"/>
                </a:lnTo>
                <a:lnTo>
                  <a:pt x="112638" y="1593132"/>
                </a:lnTo>
                <a:lnTo>
                  <a:pt x="286508" y="1447245"/>
                </a:lnTo>
                <a:cubicBezTo>
                  <a:pt x="241726" y="1334341"/>
                  <a:pt x="220417" y="1213496"/>
                  <a:pt x="223884" y="1092085"/>
                </a:cubicBezTo>
                <a:lnTo>
                  <a:pt x="10603" y="1014463"/>
                </a:lnTo>
                <a:lnTo>
                  <a:pt x="42088" y="835901"/>
                </a:lnTo>
                <a:lnTo>
                  <a:pt x="269055" y="835907"/>
                </a:lnTo>
                <a:cubicBezTo>
                  <a:pt x="307323" y="720632"/>
                  <a:pt x="368677" y="614363"/>
                  <a:pt x="449374" y="523585"/>
                </a:cubicBezTo>
                <a:lnTo>
                  <a:pt x="335886" y="327029"/>
                </a:lnTo>
                <a:lnTo>
                  <a:pt x="474782" y="210481"/>
                </a:lnTo>
                <a:lnTo>
                  <a:pt x="648645" y="356377"/>
                </a:lnTo>
                <a:cubicBezTo>
                  <a:pt x="752057" y="292669"/>
                  <a:pt x="867366" y="250701"/>
                  <a:pt x="987535" y="233031"/>
                </a:cubicBezTo>
                <a:lnTo>
                  <a:pt x="1026942" y="9511"/>
                </a:lnTo>
                <a:lnTo>
                  <a:pt x="1208258" y="9511"/>
                </a:lnTo>
                <a:lnTo>
                  <a:pt x="1247665" y="233031"/>
                </a:lnTo>
                <a:cubicBezTo>
                  <a:pt x="1367834" y="250700"/>
                  <a:pt x="1483142" y="292669"/>
                  <a:pt x="1586555" y="356377"/>
                </a:cubicBezTo>
                <a:close/>
              </a:path>
            </a:pathLst>
          </a:custGeom>
          <a:solidFill>
            <a:schemeClr val="accent1"/>
          </a:solidFill>
          <a:ln w="3810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19050"/>
          </a:sp3d>
        </p:spPr>
        <p:txBody>
          <a:bodyPr spcFirstLastPara="0" vert="horz" wrap="square" lIns="376084" tIns="431741" rIns="376084" bIns="461060" numCol="1" spcCol="953" anchor="ctr" anchorCtr="0">
            <a:noAutofit/>
          </a:bodyPr>
          <a:lstStyle/>
          <a:p>
            <a:pPr algn="ctr" defTabSz="136652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3100" dirty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459221" y="2177946"/>
            <a:ext cx="750417" cy="738794"/>
          </a:xfrm>
          <a:prstGeom prst="ellipse">
            <a:avLst/>
          </a:prstGeom>
          <a:solidFill>
            <a:srgbClr val="FAFAFA"/>
          </a:solidFill>
          <a:ln w="101600" cap="flat" cmpd="sng" algn="ctr">
            <a:solidFill>
              <a:schemeClr val="bg1">
                <a:lumMod val="65000"/>
              </a:schemeClr>
            </a:solidFill>
            <a:prstDash val="soli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>
              <a:defRPr/>
            </a:pPr>
            <a:endParaRPr lang="en-US" kern="0" dirty="0">
              <a:ln w="18415" cmpd="sng">
                <a:noFill/>
                <a:prstDash val="solid"/>
              </a:ln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9" name="任意多边形 38"/>
          <p:cNvSpPr/>
          <p:nvPr/>
        </p:nvSpPr>
        <p:spPr>
          <a:xfrm rot="2431848">
            <a:off x="1166540" y="1021884"/>
            <a:ext cx="1112564" cy="1095333"/>
          </a:xfrm>
          <a:custGeom>
            <a:avLst/>
            <a:gdLst>
              <a:gd name="connsiteX0" fmla="*/ 1586555 w 2235200"/>
              <a:gd name="connsiteY0" fmla="*/ 356377 h 2235200"/>
              <a:gd name="connsiteX1" fmla="*/ 1760418 w 2235200"/>
              <a:gd name="connsiteY1" fmla="*/ 210481 h 2235200"/>
              <a:gd name="connsiteX2" fmla="*/ 1899314 w 2235200"/>
              <a:gd name="connsiteY2" fmla="*/ 327029 h 2235200"/>
              <a:gd name="connsiteX3" fmla="*/ 1785825 w 2235200"/>
              <a:gd name="connsiteY3" fmla="*/ 523585 h 2235200"/>
              <a:gd name="connsiteX4" fmla="*/ 1966144 w 2235200"/>
              <a:gd name="connsiteY4" fmla="*/ 835907 h 2235200"/>
              <a:gd name="connsiteX5" fmla="*/ 2193112 w 2235200"/>
              <a:gd name="connsiteY5" fmla="*/ 835901 h 2235200"/>
              <a:gd name="connsiteX6" fmla="*/ 2224597 w 2235200"/>
              <a:gd name="connsiteY6" fmla="*/ 1014463 h 2235200"/>
              <a:gd name="connsiteX7" fmla="*/ 2011316 w 2235200"/>
              <a:gd name="connsiteY7" fmla="*/ 1092085 h 2235200"/>
              <a:gd name="connsiteX8" fmla="*/ 1948692 w 2235200"/>
              <a:gd name="connsiteY8" fmla="*/ 1447245 h 2235200"/>
              <a:gd name="connsiteX9" fmla="*/ 2122562 w 2235200"/>
              <a:gd name="connsiteY9" fmla="*/ 1593132 h 2235200"/>
              <a:gd name="connsiteX10" fmla="*/ 2031904 w 2235200"/>
              <a:gd name="connsiteY10" fmla="*/ 1750157 h 2235200"/>
              <a:gd name="connsiteX11" fmla="*/ 1818627 w 2235200"/>
              <a:gd name="connsiteY11" fmla="*/ 1672524 h 2235200"/>
              <a:gd name="connsiteX12" fmla="*/ 1542362 w 2235200"/>
              <a:gd name="connsiteY12" fmla="*/ 1904338 h 2235200"/>
              <a:gd name="connsiteX13" fmla="*/ 1581780 w 2235200"/>
              <a:gd name="connsiteY13" fmla="*/ 2127856 h 2235200"/>
              <a:gd name="connsiteX14" fmla="*/ 1411398 w 2235200"/>
              <a:gd name="connsiteY14" fmla="*/ 2189870 h 2235200"/>
              <a:gd name="connsiteX15" fmla="*/ 1297919 w 2235200"/>
              <a:gd name="connsiteY15" fmla="*/ 1993308 h 2235200"/>
              <a:gd name="connsiteX16" fmla="*/ 937280 w 2235200"/>
              <a:gd name="connsiteY16" fmla="*/ 1993308 h 2235200"/>
              <a:gd name="connsiteX17" fmla="*/ 823802 w 2235200"/>
              <a:gd name="connsiteY17" fmla="*/ 2189870 h 2235200"/>
              <a:gd name="connsiteX18" fmla="*/ 653420 w 2235200"/>
              <a:gd name="connsiteY18" fmla="*/ 2127856 h 2235200"/>
              <a:gd name="connsiteX19" fmla="*/ 692839 w 2235200"/>
              <a:gd name="connsiteY19" fmla="*/ 1904338 h 2235200"/>
              <a:gd name="connsiteX20" fmla="*/ 416574 w 2235200"/>
              <a:gd name="connsiteY20" fmla="*/ 1672524 h 2235200"/>
              <a:gd name="connsiteX21" fmla="*/ 203296 w 2235200"/>
              <a:gd name="connsiteY21" fmla="*/ 1750157 h 2235200"/>
              <a:gd name="connsiteX22" fmla="*/ 112638 w 2235200"/>
              <a:gd name="connsiteY22" fmla="*/ 1593132 h 2235200"/>
              <a:gd name="connsiteX23" fmla="*/ 286508 w 2235200"/>
              <a:gd name="connsiteY23" fmla="*/ 1447245 h 2235200"/>
              <a:gd name="connsiteX24" fmla="*/ 223884 w 2235200"/>
              <a:gd name="connsiteY24" fmla="*/ 1092085 h 2235200"/>
              <a:gd name="connsiteX25" fmla="*/ 10603 w 2235200"/>
              <a:gd name="connsiteY25" fmla="*/ 1014463 h 2235200"/>
              <a:gd name="connsiteX26" fmla="*/ 42088 w 2235200"/>
              <a:gd name="connsiteY26" fmla="*/ 835901 h 2235200"/>
              <a:gd name="connsiteX27" fmla="*/ 269055 w 2235200"/>
              <a:gd name="connsiteY27" fmla="*/ 835907 h 2235200"/>
              <a:gd name="connsiteX28" fmla="*/ 449374 w 2235200"/>
              <a:gd name="connsiteY28" fmla="*/ 523585 h 2235200"/>
              <a:gd name="connsiteX29" fmla="*/ 335886 w 2235200"/>
              <a:gd name="connsiteY29" fmla="*/ 327029 h 2235200"/>
              <a:gd name="connsiteX30" fmla="*/ 474782 w 2235200"/>
              <a:gd name="connsiteY30" fmla="*/ 210481 h 2235200"/>
              <a:gd name="connsiteX31" fmla="*/ 648645 w 2235200"/>
              <a:gd name="connsiteY31" fmla="*/ 356377 h 2235200"/>
              <a:gd name="connsiteX32" fmla="*/ 987535 w 2235200"/>
              <a:gd name="connsiteY32" fmla="*/ 233031 h 2235200"/>
              <a:gd name="connsiteX33" fmla="*/ 1026942 w 2235200"/>
              <a:gd name="connsiteY33" fmla="*/ 9511 h 2235200"/>
              <a:gd name="connsiteX34" fmla="*/ 1208258 w 2235200"/>
              <a:gd name="connsiteY34" fmla="*/ 9511 h 2235200"/>
              <a:gd name="connsiteX35" fmla="*/ 1247665 w 2235200"/>
              <a:gd name="connsiteY35" fmla="*/ 233031 h 2235200"/>
              <a:gd name="connsiteX36" fmla="*/ 1586555 w 2235200"/>
              <a:gd name="connsiteY36" fmla="*/ 356377 h 2235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2235200" h="2235200">
                <a:moveTo>
                  <a:pt x="1586555" y="356377"/>
                </a:moveTo>
                <a:lnTo>
                  <a:pt x="1760418" y="210481"/>
                </a:lnTo>
                <a:lnTo>
                  <a:pt x="1899314" y="327029"/>
                </a:lnTo>
                <a:lnTo>
                  <a:pt x="1785825" y="523585"/>
                </a:lnTo>
                <a:cubicBezTo>
                  <a:pt x="1866522" y="614364"/>
                  <a:pt x="1927876" y="720632"/>
                  <a:pt x="1966144" y="835907"/>
                </a:cubicBezTo>
                <a:lnTo>
                  <a:pt x="2193112" y="835901"/>
                </a:lnTo>
                <a:lnTo>
                  <a:pt x="2224597" y="1014463"/>
                </a:lnTo>
                <a:lnTo>
                  <a:pt x="2011316" y="1092085"/>
                </a:lnTo>
                <a:cubicBezTo>
                  <a:pt x="2014782" y="1213496"/>
                  <a:pt x="1993474" y="1334341"/>
                  <a:pt x="1948692" y="1447245"/>
                </a:cubicBezTo>
                <a:lnTo>
                  <a:pt x="2122562" y="1593132"/>
                </a:lnTo>
                <a:lnTo>
                  <a:pt x="2031904" y="1750157"/>
                </a:lnTo>
                <a:lnTo>
                  <a:pt x="1818627" y="1672524"/>
                </a:lnTo>
                <a:cubicBezTo>
                  <a:pt x="1743241" y="1767759"/>
                  <a:pt x="1649240" y="1846634"/>
                  <a:pt x="1542362" y="1904338"/>
                </a:cubicBezTo>
                <a:lnTo>
                  <a:pt x="1581780" y="2127856"/>
                </a:lnTo>
                <a:lnTo>
                  <a:pt x="1411398" y="2189870"/>
                </a:lnTo>
                <a:lnTo>
                  <a:pt x="1297919" y="1993308"/>
                </a:lnTo>
                <a:cubicBezTo>
                  <a:pt x="1178954" y="2017804"/>
                  <a:pt x="1056245" y="2017804"/>
                  <a:pt x="937280" y="1993308"/>
                </a:cubicBezTo>
                <a:lnTo>
                  <a:pt x="823802" y="2189870"/>
                </a:lnTo>
                <a:lnTo>
                  <a:pt x="653420" y="2127856"/>
                </a:lnTo>
                <a:lnTo>
                  <a:pt x="692839" y="1904338"/>
                </a:lnTo>
                <a:cubicBezTo>
                  <a:pt x="585961" y="1846634"/>
                  <a:pt x="491960" y="1767758"/>
                  <a:pt x="416574" y="1672524"/>
                </a:cubicBezTo>
                <a:lnTo>
                  <a:pt x="203296" y="1750157"/>
                </a:lnTo>
                <a:lnTo>
                  <a:pt x="112638" y="1593132"/>
                </a:lnTo>
                <a:lnTo>
                  <a:pt x="286508" y="1447245"/>
                </a:lnTo>
                <a:cubicBezTo>
                  <a:pt x="241726" y="1334341"/>
                  <a:pt x="220417" y="1213496"/>
                  <a:pt x="223884" y="1092085"/>
                </a:cubicBezTo>
                <a:lnTo>
                  <a:pt x="10603" y="1014463"/>
                </a:lnTo>
                <a:lnTo>
                  <a:pt x="42088" y="835901"/>
                </a:lnTo>
                <a:lnTo>
                  <a:pt x="269055" y="835907"/>
                </a:lnTo>
                <a:cubicBezTo>
                  <a:pt x="307323" y="720632"/>
                  <a:pt x="368677" y="614363"/>
                  <a:pt x="449374" y="523585"/>
                </a:cubicBezTo>
                <a:lnTo>
                  <a:pt x="335886" y="327029"/>
                </a:lnTo>
                <a:lnTo>
                  <a:pt x="474782" y="210481"/>
                </a:lnTo>
                <a:lnTo>
                  <a:pt x="648645" y="356377"/>
                </a:lnTo>
                <a:cubicBezTo>
                  <a:pt x="752057" y="292669"/>
                  <a:pt x="867366" y="250701"/>
                  <a:pt x="987535" y="233031"/>
                </a:cubicBezTo>
                <a:lnTo>
                  <a:pt x="1026942" y="9511"/>
                </a:lnTo>
                <a:lnTo>
                  <a:pt x="1208258" y="9511"/>
                </a:lnTo>
                <a:lnTo>
                  <a:pt x="1247665" y="233031"/>
                </a:lnTo>
                <a:cubicBezTo>
                  <a:pt x="1367834" y="250700"/>
                  <a:pt x="1483142" y="292669"/>
                  <a:pt x="1586555" y="356377"/>
                </a:cubicBezTo>
                <a:close/>
              </a:path>
            </a:pathLst>
          </a:custGeom>
          <a:solidFill>
            <a:schemeClr val="accent1"/>
          </a:solidFill>
          <a:ln w="3810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19050"/>
          </a:sp3d>
        </p:spPr>
        <p:txBody>
          <a:bodyPr spcFirstLastPara="0" vert="horz" wrap="square" lIns="376084" tIns="431741" rIns="376084" bIns="461060" numCol="1" spcCol="953" anchor="ctr" anchorCtr="0">
            <a:noAutofit/>
          </a:bodyPr>
          <a:lstStyle/>
          <a:p>
            <a:pPr algn="ctr" defTabSz="136652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3100" dirty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椭圆 39"/>
          <p:cNvSpPr/>
          <p:nvPr/>
        </p:nvSpPr>
        <p:spPr>
          <a:xfrm>
            <a:off x="1399120" y="1240738"/>
            <a:ext cx="637794" cy="627916"/>
          </a:xfrm>
          <a:prstGeom prst="ellipse">
            <a:avLst/>
          </a:prstGeom>
          <a:solidFill>
            <a:srgbClr val="FAFAFA"/>
          </a:solidFill>
          <a:ln w="101600" cap="flat" cmpd="sng" algn="ctr">
            <a:solidFill>
              <a:schemeClr val="bg1">
                <a:lumMod val="65000"/>
              </a:schemeClr>
            </a:solidFill>
            <a:prstDash val="soli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>
              <a:defRPr/>
            </a:pPr>
            <a:endParaRPr lang="en-US" altLang="zh-CN" kern="0" dirty="0">
              <a:ln w="18415" cmpd="sng">
                <a:noFill/>
                <a:prstDash val="solid"/>
              </a:ln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矩形 46"/>
          <p:cNvSpPr>
            <a:spLocks noChangeArrowheads="1"/>
          </p:cNvSpPr>
          <p:nvPr/>
        </p:nvSpPr>
        <p:spPr bwMode="auto">
          <a:xfrm>
            <a:off x="476188" y="177842"/>
            <a:ext cx="2908300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3-3(1)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直流特性扫描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22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pic>
        <p:nvPicPr>
          <p:cNvPr id="2" name="图片 1" descr="I4@H0X66I_OKF{M{$Z@D8$X"/>
          <p:cNvPicPr>
            <a:picLocks noChangeAspect="1"/>
          </p:cNvPicPr>
          <p:nvPr/>
        </p:nvPicPr>
        <p:blipFill>
          <a:blip r:embed="rId1"/>
          <a:srcRect t="7514"/>
          <a:stretch>
            <a:fillRect/>
          </a:stretch>
        </p:blipFill>
        <p:spPr>
          <a:xfrm>
            <a:off x="3738880" y="992505"/>
            <a:ext cx="4416425" cy="3734435"/>
          </a:xfrm>
          <a:prstGeom prst="rect">
            <a:avLst/>
          </a:prstGeom>
        </p:spPr>
      </p:pic>
      <p:pic>
        <p:nvPicPr>
          <p:cNvPr id="31" name="图片 6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5055" y="992505"/>
            <a:ext cx="5386070" cy="373443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矩形 2"/>
          <p:cNvSpPr/>
          <p:nvPr/>
        </p:nvSpPr>
        <p:spPr>
          <a:xfrm>
            <a:off x="6396990" y="3856355"/>
            <a:ext cx="1654175" cy="870585"/>
          </a:xfrm>
          <a:prstGeom prst="rect">
            <a:avLst/>
          </a:prstGeom>
          <a:noFill/>
          <a:ln w="28575">
            <a:solidFill>
              <a:srgbClr val="071F65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294505" y="226060"/>
            <a:ext cx="4027170" cy="41084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合适的静态工作点对功放设计至关重要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954780" y="4086225"/>
            <a:ext cx="2282190" cy="41084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600" dirty="0" smtClean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静态工作点选择在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B</a:t>
            </a:r>
            <a:r>
              <a:rPr lang="zh-CN" altLang="en-US" sz="1600" dirty="0" smtClean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类</a:t>
            </a:r>
            <a:endParaRPr lang="zh-CN" altLang="en-US" sz="1600" dirty="0" smtClean="0">
              <a:solidFill>
                <a:srgbClr val="00206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-21600000">
                                      <p:cBhvr>
                                        <p:cTn id="6" dur="3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-21600000">
                                      <p:cBhvr>
                                        <p:cTn id="8" dur="3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" presetID="8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-21600000">
                                      <p:cBhvr>
                                        <p:cTn id="10" dur="3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8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" dur="3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847 -0.145926 L 0.252847 -0.395926 " pathEditMode="relative" rAng="0" ptsTypes="">
                                      <p:cBhvr>
                                        <p:cTn id="1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-125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500" fill="hold"/>
                                        <p:tgtEl>
                                          <p:spTgt spid="31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1" bldLvl="0" animBg="1"/>
      <p:bldP spid="35" grpId="1" bldLvl="0" animBg="1"/>
      <p:bldP spid="37" grpId="1" bldLvl="0" animBg="1"/>
      <p:bldP spid="39" grpId="1" bldLvl="0" animBg="1"/>
      <p:bldP spid="5" grpId="0" animBg="1"/>
      <p:bldP spid="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06045" y="1240790"/>
            <a:ext cx="4518660" cy="3075305"/>
          </a:xfrm>
          <a:prstGeom prst="rect">
            <a:avLst/>
          </a:prstGeom>
        </p:spPr>
      </p:pic>
      <p:sp>
        <p:nvSpPr>
          <p:cNvPr id="21" name="矩形 46"/>
          <p:cNvSpPr>
            <a:spLocks noChangeArrowheads="1"/>
          </p:cNvSpPr>
          <p:nvPr/>
        </p:nvSpPr>
        <p:spPr bwMode="auto">
          <a:xfrm>
            <a:off x="459043" y="177842"/>
            <a:ext cx="3517900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3-3(2)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直流偏置电路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设计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22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29385" y="1240790"/>
            <a:ext cx="1654175" cy="629285"/>
          </a:xfrm>
          <a:prstGeom prst="rect">
            <a:avLst/>
          </a:prstGeom>
          <a:noFill/>
          <a:ln w="28575">
            <a:solidFill>
              <a:srgbClr val="071F65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425315" y="201930"/>
            <a:ext cx="4027170" cy="41084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使射频信号通路与直流信号通路相互分离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268855" y="1522095"/>
            <a:ext cx="1859280" cy="57086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TC</a:t>
            </a:r>
            <a:r>
              <a:rPr lang="zh-CN" altLang="en-US" sz="1200" dirty="0" smtClean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系列电容，可模拟</a:t>
            </a:r>
            <a:endParaRPr lang="zh-CN" altLang="en-US" sz="1200" dirty="0" smtClean="0">
              <a:solidFill>
                <a:srgbClr val="00206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实际电容存在的寄生效应</a:t>
            </a:r>
            <a:endParaRPr lang="zh-CN" altLang="en-US" sz="1200" dirty="0" smtClean="0">
              <a:solidFill>
                <a:srgbClr val="00206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868545" y="1319530"/>
            <a:ext cx="4131945" cy="2889885"/>
          </a:xfrm>
          <a:prstGeom prst="rect">
            <a:avLst/>
          </a:prstGeom>
        </p:spPr>
      </p:pic>
      <p:sp>
        <p:nvSpPr>
          <p:cNvPr id="9" name="Line 3"/>
          <p:cNvSpPr>
            <a:spLocks noChangeShapeType="1"/>
          </p:cNvSpPr>
          <p:nvPr/>
        </p:nvSpPr>
        <p:spPr bwMode="black">
          <a:xfrm>
            <a:off x="4746625" y="929005"/>
            <a:ext cx="635" cy="3893185"/>
          </a:xfrm>
          <a:prstGeom prst="line">
            <a:avLst/>
          </a:prstGeom>
          <a:noFill/>
          <a:ln w="28575">
            <a:solidFill>
              <a:srgbClr val="071F65">
                <a:alpha val="50000"/>
              </a:srgb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750560" y="2905760"/>
            <a:ext cx="1654175" cy="629285"/>
          </a:xfrm>
          <a:prstGeom prst="rect">
            <a:avLst/>
          </a:prstGeom>
          <a:noFill/>
          <a:ln w="28575">
            <a:solidFill>
              <a:srgbClr val="071F65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6850380" y="3136265"/>
            <a:ext cx="792480" cy="33083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良好遏制</a:t>
            </a:r>
            <a:endParaRPr lang="zh-CN" altLang="en-US" sz="1200" dirty="0" smtClean="0">
              <a:solidFill>
                <a:srgbClr val="00206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750560" y="1381760"/>
            <a:ext cx="2577465" cy="347980"/>
          </a:xfrm>
          <a:prstGeom prst="rect">
            <a:avLst/>
          </a:prstGeom>
          <a:noFill/>
          <a:ln w="28575">
            <a:solidFill>
              <a:srgbClr val="071F65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7535545" y="1642110"/>
            <a:ext cx="1097280" cy="33083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几乎不受影响</a:t>
            </a:r>
            <a:endParaRPr lang="zh-CN" altLang="en-US" sz="1200" dirty="0" smtClean="0">
              <a:solidFill>
                <a:srgbClr val="00206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3" grpId="0" bldLvl="0" animBg="1"/>
      <p:bldP spid="8" grpId="0" bldLvl="0" animBg="1"/>
      <p:bldP spid="2" grpId="0" bldLvl="0" animBg="1"/>
      <p:bldP spid="10" grpId="0" bldLvl="0" animBg="1"/>
      <p:bldP spid="11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2" name="直接连接符 15"/>
          <p:cNvCxnSpPr/>
          <p:nvPr/>
        </p:nvCxnSpPr>
        <p:spPr>
          <a:xfrm flipH="1">
            <a:off x="4546647" y="1739975"/>
            <a:ext cx="6725" cy="2949944"/>
          </a:xfrm>
          <a:prstGeom prst="line">
            <a:avLst/>
          </a:prstGeom>
          <a:ln w="25400">
            <a:solidFill>
              <a:schemeClr val="accent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3" name="组合 4"/>
          <p:cNvGrpSpPr/>
          <p:nvPr/>
        </p:nvGrpSpPr>
        <p:grpSpPr>
          <a:xfrm>
            <a:off x="763841" y="745433"/>
            <a:ext cx="7509212" cy="866516"/>
            <a:chOff x="-470146" y="1321180"/>
            <a:chExt cx="10012283" cy="1155354"/>
          </a:xfrm>
        </p:grpSpPr>
        <p:sp>
          <p:nvSpPr>
            <p:cNvPr id="45" name="椭圆 44"/>
            <p:cNvSpPr/>
            <p:nvPr/>
          </p:nvSpPr>
          <p:spPr>
            <a:xfrm>
              <a:off x="3944942" y="1321180"/>
              <a:ext cx="1182108" cy="1155354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2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VS</a:t>
              </a:r>
              <a:endPara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-470146" y="1583071"/>
              <a:ext cx="4178049" cy="6463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square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“</a:t>
              </a:r>
              <a:r>
                <a:rPr lang="zh-CN" altLang="en-US" b="1" dirty="0">
                  <a:latin typeface="微软雅黑" panose="020B0503020204020204" pitchFamily="34" charset="-122"/>
                  <a:cs typeface="微软雅黑" panose="020B0503020204020204" pitchFamily="34" charset="-122"/>
                </a:rPr>
                <a:t>加入稳定网络前</a:t>
              </a:r>
              <a:r>
                <a:rPr lang="zh-CN" altLang="en-US" b="1" dirty="0" smtClean="0">
                  <a:latin typeface="微软雅黑" panose="020B0503020204020204" pitchFamily="34" charset="-122"/>
                  <a:cs typeface="微软雅黑" panose="020B0503020204020204" pitchFamily="34" charset="-122"/>
                </a:rPr>
                <a:t>”</a:t>
              </a:r>
              <a:endPara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5364088" y="1583071"/>
              <a:ext cx="4178049" cy="66752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square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b="1" dirty="0">
                  <a:latin typeface="微软雅黑" panose="020B0503020204020204" pitchFamily="34" charset="-122"/>
                  <a:cs typeface="微软雅黑" panose="020B0503020204020204" pitchFamily="34" charset="-122"/>
                </a:rPr>
                <a:t>“</a:t>
              </a:r>
              <a:r>
                <a:rPr lang="zh-CN" altLang="en-US" b="1" dirty="0">
                  <a:latin typeface="微软雅黑" panose="020B0503020204020204" pitchFamily="34" charset="-122"/>
                  <a:cs typeface="微软雅黑" panose="020B0503020204020204" pitchFamily="34" charset="-122"/>
                </a:rPr>
                <a:t>加入稳定网络后</a:t>
              </a:r>
              <a:r>
                <a:rPr lang="zh-CN" altLang="en-US" b="1" dirty="0" smtClean="0">
                  <a:latin typeface="微软雅黑" panose="020B0503020204020204" pitchFamily="34" charset="-122"/>
                  <a:cs typeface="微软雅黑" panose="020B0503020204020204" pitchFamily="34" charset="-122"/>
                </a:rPr>
                <a:t>”</a:t>
              </a:r>
              <a:endParaRPr lang="zh-CN" altLang="en-US" b="1" dirty="0"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1" name="燕尾形 50"/>
            <p:cNvSpPr/>
            <p:nvPr/>
          </p:nvSpPr>
          <p:spPr>
            <a:xfrm>
              <a:off x="3851920" y="1772816"/>
              <a:ext cx="216024" cy="288032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52" name="燕尾形 51"/>
            <p:cNvSpPr/>
            <p:nvPr/>
          </p:nvSpPr>
          <p:spPr>
            <a:xfrm flipH="1">
              <a:off x="5004048" y="1772816"/>
              <a:ext cx="216024" cy="288032"/>
            </a:xfrm>
            <a:prstGeom prst="chevron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35" name="矩形 34"/>
          <p:cNvSpPr>
            <a:spLocks noChangeArrowheads="1"/>
          </p:cNvSpPr>
          <p:nvPr/>
        </p:nvSpPr>
        <p:spPr bwMode="auto">
          <a:xfrm>
            <a:off x="476188" y="177842"/>
            <a:ext cx="2230755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3-4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稳定性分析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36" name="等腰三角形 35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pic>
        <p:nvPicPr>
          <p:cNvPr id="18" name="图片 71"/>
          <p:cNvPicPr>
            <a:picLocks noChangeAspect="1"/>
          </p:cNvPicPr>
          <p:nvPr/>
        </p:nvPicPr>
        <p:blipFill>
          <a:blip r:embed="rId1"/>
          <a:srcRect t="5238" b="9761"/>
          <a:stretch>
            <a:fillRect/>
          </a:stretch>
        </p:blipFill>
        <p:spPr>
          <a:xfrm>
            <a:off x="220980" y="1905635"/>
            <a:ext cx="4112895" cy="2411095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图片 72"/>
          <p:cNvPicPr>
            <a:picLocks noChangeAspect="1"/>
          </p:cNvPicPr>
          <p:nvPr/>
        </p:nvPicPr>
        <p:blipFill>
          <a:blip r:embed="rId2"/>
          <a:srcRect t="6002" b="4871"/>
          <a:stretch>
            <a:fillRect/>
          </a:stretch>
        </p:blipFill>
        <p:spPr>
          <a:xfrm>
            <a:off x="4757420" y="1905000"/>
            <a:ext cx="3897630" cy="241173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图片 70"/>
          <p:cNvPicPr>
            <a:picLocks noChangeAspect="1"/>
          </p:cNvPicPr>
          <p:nvPr/>
        </p:nvPicPr>
        <p:blipFill>
          <a:blip r:embed="rId3"/>
          <a:srcRect t="8613"/>
          <a:stretch>
            <a:fillRect/>
          </a:stretch>
        </p:blipFill>
        <p:spPr>
          <a:xfrm>
            <a:off x="948055" y="1612265"/>
            <a:ext cx="7324725" cy="323532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" name="对象 -2147482560"/>
          <p:cNvGraphicFramePr>
            <a:graphicFrameLocks noChangeAspect="1"/>
          </p:cNvGraphicFramePr>
          <p:nvPr/>
        </p:nvGraphicFramePr>
        <p:xfrm>
          <a:off x="3289935" y="72390"/>
          <a:ext cx="4707255" cy="626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4" imgW="4902200" imgH="685800" progId="Equation.KSEE3">
                  <p:embed/>
                </p:oleObj>
              </mc:Choice>
              <mc:Fallback>
                <p:oleObj name="" r:id="rId4" imgW="4902200" imgH="6858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89935" y="72390"/>
                        <a:ext cx="4707255" cy="62611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71F65"/>
                        </a:solidFill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圆角矩形 2"/>
          <p:cNvSpPr/>
          <p:nvPr/>
        </p:nvSpPr>
        <p:spPr>
          <a:xfrm>
            <a:off x="1384300" y="2790825"/>
            <a:ext cx="384810" cy="1066165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139690" y="2790825"/>
            <a:ext cx="396240" cy="1066165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982085" y="2217420"/>
            <a:ext cx="1256030" cy="41084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1600" b="1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B1&gt;0</a:t>
            </a:r>
            <a:r>
              <a:rPr lang="zh-CN" altLang="en-US" sz="1600" b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但</a:t>
            </a:r>
            <a:r>
              <a:rPr lang="en-US" altLang="zh-CN" sz="1600" b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K&lt;1</a:t>
            </a:r>
            <a:endParaRPr lang="en-US" altLang="zh-CN" sz="1600" b="1" dirty="0" smtClean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20" name="图片 7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48690" y="1442085"/>
            <a:ext cx="7324725" cy="323596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圆角矩形 5"/>
          <p:cNvSpPr/>
          <p:nvPr/>
        </p:nvSpPr>
        <p:spPr>
          <a:xfrm>
            <a:off x="1274445" y="2628900"/>
            <a:ext cx="384810" cy="1228090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5238115" y="2628900"/>
            <a:ext cx="396240" cy="1129665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4167505" y="2146300"/>
            <a:ext cx="1256030" cy="41084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1600" b="1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B1&gt;0</a:t>
            </a:r>
            <a:r>
              <a:rPr lang="zh-CN" alt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且</a:t>
            </a:r>
            <a:r>
              <a:rPr lang="en-US" altLang="zh-CN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K&gt;1</a:t>
            </a:r>
            <a:endParaRPr lang="en-US" altLang="zh-CN" sz="1600" b="1" dirty="0" smtClean="0">
              <a:solidFill>
                <a:srgbClr val="00206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bldLvl="0" animBg="1"/>
      <p:bldP spid="4" grpId="0" animBg="1"/>
      <p:bldP spid="3" grpId="1" animBg="1"/>
      <p:bldP spid="5" grpId="1" bldLvl="0" animBg="1"/>
      <p:bldP spid="4" grpId="1" animBg="1"/>
      <p:bldP spid="6" grpId="0" bldLvl="0" animBg="1"/>
      <p:bldP spid="8" grpId="0" bldLvl="0" animBg="1"/>
      <p:bldP spid="7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>
            <a:spLocks noChangeArrowheads="1"/>
          </p:cNvSpPr>
          <p:nvPr/>
        </p:nvSpPr>
        <p:spPr bwMode="auto">
          <a:xfrm>
            <a:off x="476188" y="177842"/>
            <a:ext cx="2535555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l"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3-5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谐波控制电路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48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-12065" y="698500"/>
            <a:ext cx="9112885" cy="443865"/>
            <a:chOff x="0" y="3113146"/>
            <a:chExt cx="12192000" cy="661780"/>
          </a:xfrm>
        </p:grpSpPr>
        <p:cxnSp>
          <p:nvCxnSpPr>
            <p:cNvPr id="5" name="直接连接符 4"/>
            <p:cNvCxnSpPr/>
            <p:nvPr/>
          </p:nvCxnSpPr>
          <p:spPr bwMode="auto">
            <a:xfrm>
              <a:off x="0" y="3454880"/>
              <a:ext cx="1219200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43" name="椭圆 42"/>
            <p:cNvSpPr/>
            <p:nvPr/>
          </p:nvSpPr>
          <p:spPr bwMode="auto">
            <a:xfrm>
              <a:off x="695550" y="3113146"/>
              <a:ext cx="661780" cy="661780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椭圆 43"/>
            <p:cNvSpPr/>
            <p:nvPr/>
          </p:nvSpPr>
          <p:spPr bwMode="auto">
            <a:xfrm>
              <a:off x="1882114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椭圆 44"/>
            <p:cNvSpPr/>
            <p:nvPr/>
          </p:nvSpPr>
          <p:spPr bwMode="auto">
            <a:xfrm>
              <a:off x="2850560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椭圆 48"/>
            <p:cNvSpPr/>
            <p:nvPr/>
          </p:nvSpPr>
          <p:spPr bwMode="auto">
            <a:xfrm>
              <a:off x="3768641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" name="椭圆 49"/>
            <p:cNvSpPr/>
            <p:nvPr/>
          </p:nvSpPr>
          <p:spPr bwMode="auto">
            <a:xfrm>
              <a:off x="4631173" y="3113146"/>
              <a:ext cx="661780" cy="661780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" name="椭圆 50"/>
            <p:cNvSpPr/>
            <p:nvPr/>
          </p:nvSpPr>
          <p:spPr bwMode="auto">
            <a:xfrm>
              <a:off x="5738595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" name="椭圆 51"/>
            <p:cNvSpPr/>
            <p:nvPr/>
          </p:nvSpPr>
          <p:spPr bwMode="auto">
            <a:xfrm>
              <a:off x="6630771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椭圆 52"/>
            <p:cNvSpPr/>
            <p:nvPr/>
          </p:nvSpPr>
          <p:spPr bwMode="auto">
            <a:xfrm>
              <a:off x="7559659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" name="椭圆 53"/>
            <p:cNvSpPr/>
            <p:nvPr/>
          </p:nvSpPr>
          <p:spPr bwMode="auto">
            <a:xfrm>
              <a:off x="8402737" y="3113146"/>
              <a:ext cx="661780" cy="661780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" name="椭圆 54"/>
            <p:cNvSpPr/>
            <p:nvPr/>
          </p:nvSpPr>
          <p:spPr bwMode="auto">
            <a:xfrm>
              <a:off x="9430157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椭圆 55"/>
            <p:cNvSpPr/>
            <p:nvPr/>
          </p:nvSpPr>
          <p:spPr bwMode="auto">
            <a:xfrm>
              <a:off x="10322333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椭圆 56"/>
            <p:cNvSpPr/>
            <p:nvPr/>
          </p:nvSpPr>
          <p:spPr bwMode="auto">
            <a:xfrm>
              <a:off x="11215784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1119505" y="1626235"/>
            <a:ext cx="6839585" cy="283273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24" name="矩形 23"/>
          <p:cNvSpPr>
            <a:spLocks noChangeArrowheads="1"/>
          </p:cNvSpPr>
          <p:nvPr/>
        </p:nvSpPr>
        <p:spPr bwMode="auto">
          <a:xfrm>
            <a:off x="1245235" y="1854835"/>
            <a:ext cx="6384925" cy="2838450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/>
          <a:p>
            <a:pPr algn="ctr"/>
            <a:r>
              <a:rPr lang="zh-CN" sz="2000" b="1">
                <a:solidFill>
                  <a:srgbClr val="002060"/>
                </a:solidFill>
                <a:latin typeface="+mn-ea"/>
                <a:cs typeface="+mn-ea"/>
                <a:sym typeface="+mn-ea"/>
              </a:rPr>
              <a:t>F类功率放大器实现高效率的</a:t>
            </a:r>
            <a:r>
              <a:rPr lang="zh-CN" sz="2000" b="1">
                <a:solidFill>
                  <a:srgbClr val="C00000"/>
                </a:solidFill>
                <a:latin typeface="+mn-ea"/>
                <a:cs typeface="+mn-ea"/>
                <a:sym typeface="+mn-ea"/>
              </a:rPr>
              <a:t>核心</a:t>
            </a:r>
            <a:r>
              <a:rPr lang="zh-CN" sz="2000">
                <a:solidFill>
                  <a:srgbClr val="002060"/>
                </a:solidFill>
                <a:latin typeface="+mn-ea"/>
                <a:cs typeface="+mn-ea"/>
                <a:sym typeface="+mn-ea"/>
              </a:rPr>
              <a:t>：</a:t>
            </a:r>
            <a:endParaRPr lang="zh-CN" sz="2000">
              <a:solidFill>
                <a:srgbClr val="002060"/>
              </a:solidFill>
              <a:latin typeface="+mn-ea"/>
              <a:cs typeface="+mn-ea"/>
              <a:sym typeface="+mn-ea"/>
            </a:endParaRPr>
          </a:p>
          <a:p>
            <a:pPr algn="ctr"/>
            <a:r>
              <a:rPr lang="zh-CN" sz="2000" b="1">
                <a:solidFill>
                  <a:srgbClr val="FFC000"/>
                </a:solidFill>
                <a:latin typeface="+mn-ea"/>
                <a:cs typeface="+mn-ea"/>
                <a:sym typeface="+mn-ea"/>
              </a:rPr>
              <a:t>谐波控制电路</a:t>
            </a:r>
            <a:r>
              <a:rPr lang="zh-CN" sz="2000" b="1">
                <a:solidFill>
                  <a:srgbClr val="002060"/>
                </a:solidFill>
                <a:latin typeface="+mn-ea"/>
                <a:cs typeface="+mn-ea"/>
                <a:sym typeface="+mn-ea"/>
              </a:rPr>
              <a:t>的设计</a:t>
            </a:r>
            <a:endParaRPr lang="zh-CN" sz="2000" b="1">
              <a:solidFill>
                <a:srgbClr val="002060"/>
              </a:solidFill>
              <a:latin typeface="+mn-ea"/>
              <a:cs typeface="+mn-ea"/>
              <a:sym typeface="+mn-ea"/>
            </a:endParaRPr>
          </a:p>
          <a:p>
            <a:pPr algn="ctr"/>
            <a:endParaRPr lang="zh-CN" sz="2000">
              <a:solidFill>
                <a:schemeClr val="bg1"/>
              </a:solidFill>
              <a:latin typeface="+mn-ea"/>
              <a:cs typeface="+mn-ea"/>
              <a:sym typeface="+mn-ea"/>
            </a:endParaRPr>
          </a:p>
          <a:p>
            <a:pPr algn="ctr"/>
            <a:r>
              <a:rPr lang="zh-CN" sz="2000" b="1">
                <a:solidFill>
                  <a:srgbClr val="C00000"/>
                </a:solidFill>
                <a:latin typeface="+mn-ea"/>
                <a:cs typeface="+mn-ea"/>
                <a:sym typeface="+mn-ea"/>
              </a:rPr>
              <a:t>方式</a:t>
            </a:r>
            <a:r>
              <a:rPr lang="zh-CN" sz="2000" b="1">
                <a:solidFill>
                  <a:srgbClr val="002060"/>
                </a:solidFill>
                <a:latin typeface="+mn-ea"/>
                <a:cs typeface="+mn-ea"/>
                <a:sym typeface="+mn-ea"/>
              </a:rPr>
              <a:t>：将</a:t>
            </a:r>
            <a:r>
              <a:rPr lang="zh-CN" sz="2000" b="1">
                <a:solidFill>
                  <a:srgbClr val="FFC000"/>
                </a:solidFill>
                <a:latin typeface="+mn-ea"/>
                <a:cs typeface="+mn-ea"/>
                <a:sym typeface="+mn-ea"/>
              </a:rPr>
              <a:t>偶次</a:t>
            </a:r>
            <a:r>
              <a:rPr lang="zh-CN" sz="2000" b="1">
                <a:solidFill>
                  <a:srgbClr val="002060"/>
                </a:solidFill>
                <a:latin typeface="+mn-ea"/>
                <a:cs typeface="+mn-ea"/>
                <a:sym typeface="+mn-ea"/>
              </a:rPr>
              <a:t>谐波匹配至</a:t>
            </a:r>
            <a:r>
              <a:rPr lang="zh-CN" sz="2000" b="1">
                <a:solidFill>
                  <a:srgbClr val="FFC000"/>
                </a:solidFill>
                <a:latin typeface="+mn-ea"/>
                <a:cs typeface="+mn-ea"/>
                <a:sym typeface="+mn-ea"/>
              </a:rPr>
              <a:t>短路点</a:t>
            </a:r>
            <a:endParaRPr lang="zh-CN" sz="2000" b="1">
              <a:solidFill>
                <a:srgbClr val="002060"/>
              </a:solidFill>
              <a:latin typeface="+mn-ea"/>
              <a:cs typeface="+mn-ea"/>
              <a:sym typeface="+mn-ea"/>
            </a:endParaRPr>
          </a:p>
          <a:p>
            <a:pPr algn="ctr"/>
            <a:r>
              <a:rPr lang="zh-CN" sz="2000" b="1">
                <a:solidFill>
                  <a:srgbClr val="002060"/>
                </a:solidFill>
                <a:latin typeface="+mn-ea"/>
                <a:cs typeface="+mn-ea"/>
                <a:sym typeface="+mn-ea"/>
              </a:rPr>
              <a:t>          将</a:t>
            </a:r>
            <a:r>
              <a:rPr lang="zh-CN" sz="2000" b="1">
                <a:solidFill>
                  <a:srgbClr val="FFC000"/>
                </a:solidFill>
                <a:latin typeface="+mn-ea"/>
                <a:cs typeface="+mn-ea"/>
                <a:sym typeface="+mn-ea"/>
              </a:rPr>
              <a:t>奇次</a:t>
            </a:r>
            <a:r>
              <a:rPr lang="zh-CN" sz="2000" b="1">
                <a:solidFill>
                  <a:srgbClr val="002060"/>
                </a:solidFill>
                <a:latin typeface="+mn-ea"/>
                <a:cs typeface="+mn-ea"/>
                <a:sym typeface="+mn-ea"/>
              </a:rPr>
              <a:t>谐波匹配至</a:t>
            </a:r>
            <a:r>
              <a:rPr lang="zh-CN" sz="2000" b="1">
                <a:solidFill>
                  <a:srgbClr val="FFC000"/>
                </a:solidFill>
                <a:latin typeface="+mn-ea"/>
                <a:cs typeface="+mn-ea"/>
                <a:sym typeface="+mn-ea"/>
              </a:rPr>
              <a:t>开路点</a:t>
            </a:r>
            <a:endParaRPr lang="zh-CN" sz="2000" b="1">
              <a:solidFill>
                <a:srgbClr val="FFC000"/>
              </a:solidFill>
              <a:latin typeface="+mn-ea"/>
              <a:cs typeface="+mn-ea"/>
              <a:sym typeface="+mn-ea"/>
            </a:endParaRPr>
          </a:p>
          <a:p>
            <a:pPr algn="ctr"/>
            <a:endParaRPr lang="zh-CN" sz="2000" b="1">
              <a:solidFill>
                <a:srgbClr val="FFC000"/>
              </a:solidFill>
              <a:latin typeface="+mn-ea"/>
              <a:cs typeface="+mn-ea"/>
              <a:sym typeface="+mn-ea"/>
            </a:endParaRPr>
          </a:p>
          <a:p>
            <a:pPr algn="ctr"/>
            <a:r>
              <a:rPr lang="zh-CN" sz="2000" b="1">
                <a:solidFill>
                  <a:srgbClr val="C00000"/>
                </a:solidFill>
                <a:latin typeface="+mn-ea"/>
                <a:cs typeface="+mn-ea"/>
                <a:sym typeface="+mn-ea"/>
              </a:rPr>
              <a:t>目的</a:t>
            </a:r>
            <a:r>
              <a:rPr lang="zh-CN" sz="2000" b="1">
                <a:solidFill>
                  <a:srgbClr val="002060"/>
                </a:solidFill>
                <a:latin typeface="+mn-ea"/>
                <a:cs typeface="+mn-ea"/>
                <a:sym typeface="+mn-ea"/>
              </a:rPr>
              <a:t>：对漏极输出电压电流波形进行</a:t>
            </a:r>
            <a:r>
              <a:rPr lang="zh-CN" sz="2000" b="1">
                <a:solidFill>
                  <a:srgbClr val="FFC000"/>
                </a:solidFill>
                <a:latin typeface="+mn-ea"/>
                <a:cs typeface="+mn-ea"/>
                <a:sym typeface="+mn-ea"/>
              </a:rPr>
              <a:t>重塑</a:t>
            </a:r>
            <a:endParaRPr lang="zh-CN" sz="2000" b="1">
              <a:solidFill>
                <a:srgbClr val="002060"/>
              </a:solidFill>
              <a:latin typeface="+mn-ea"/>
              <a:cs typeface="+mn-ea"/>
              <a:sym typeface="+mn-ea"/>
            </a:endParaRPr>
          </a:p>
          <a:p>
            <a:pPr algn="ctr"/>
            <a:r>
              <a:rPr lang="zh-CN" sz="2000" b="1">
                <a:solidFill>
                  <a:srgbClr val="002060"/>
                </a:solidFill>
                <a:latin typeface="+mn-ea"/>
                <a:cs typeface="+mn-ea"/>
                <a:sym typeface="+mn-ea"/>
              </a:rPr>
              <a:t>          使两者在时域上的波形</a:t>
            </a:r>
            <a:r>
              <a:rPr lang="zh-CN" sz="2000" b="1">
                <a:solidFill>
                  <a:srgbClr val="FFC000"/>
                </a:solidFill>
                <a:latin typeface="+mn-ea"/>
                <a:cs typeface="+mn-ea"/>
                <a:sym typeface="+mn-ea"/>
              </a:rPr>
              <a:t>重叠最小化</a:t>
            </a:r>
            <a:endParaRPr lang="zh-CN" sz="2000" b="1">
              <a:solidFill>
                <a:srgbClr val="002060"/>
              </a:solidFill>
              <a:latin typeface="+mn-ea"/>
              <a:cs typeface="+mn-ea"/>
              <a:sym typeface="+mn-ea"/>
            </a:endParaRPr>
          </a:p>
          <a:p>
            <a:pPr algn="ctr"/>
            <a:endParaRPr lang="zh-CN" altLang="en-US" sz="2000" b="1" dirty="0">
              <a:solidFill>
                <a:srgbClr val="002060"/>
              </a:solidFill>
              <a:latin typeface="+mn-ea"/>
              <a:ea typeface="微软雅黑" panose="020B0503020204020204" pitchFamily="34" charset="-122"/>
              <a:cs typeface="+mn-ea"/>
              <a:sym typeface="+mn-ea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6620916" y="1561351"/>
            <a:ext cx="1417235" cy="1360008"/>
            <a:chOff x="8876147" y="3192042"/>
            <a:chExt cx="1889647" cy="1813344"/>
          </a:xfrm>
        </p:grpSpPr>
        <p:sp>
          <p:nvSpPr>
            <p:cNvPr id="26" name="任意多边形 25"/>
            <p:cNvSpPr/>
            <p:nvPr/>
          </p:nvSpPr>
          <p:spPr>
            <a:xfrm>
              <a:off x="10622170" y="4830722"/>
              <a:ext cx="136506" cy="174664"/>
            </a:xfrm>
            <a:custGeom>
              <a:avLst/>
              <a:gdLst>
                <a:gd name="connsiteX0" fmla="*/ 102393 w 102393"/>
                <a:gd name="connsiteY0" fmla="*/ 130968 h 130968"/>
                <a:gd name="connsiteX1" fmla="*/ 0 w 102393"/>
                <a:gd name="connsiteY1" fmla="*/ 130968 h 130968"/>
                <a:gd name="connsiteX2" fmla="*/ 0 w 102393"/>
                <a:gd name="connsiteY2" fmla="*/ 0 h 130968"/>
                <a:gd name="connsiteX3" fmla="*/ 102393 w 102393"/>
                <a:gd name="connsiteY3" fmla="*/ 130968 h 1309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2393" h="130968">
                  <a:moveTo>
                    <a:pt x="102393" y="130968"/>
                  </a:moveTo>
                  <a:lnTo>
                    <a:pt x="0" y="130968"/>
                  </a:lnTo>
                  <a:lnTo>
                    <a:pt x="0" y="0"/>
                  </a:lnTo>
                  <a:lnTo>
                    <a:pt x="102393" y="130968"/>
                  </a:lnTo>
                  <a:close/>
                </a:path>
              </a:pathLst>
            </a:custGeom>
            <a:solidFill>
              <a:srgbClr val="44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27" name="任意多边形 26"/>
            <p:cNvSpPr/>
            <p:nvPr/>
          </p:nvSpPr>
          <p:spPr>
            <a:xfrm>
              <a:off x="8876147" y="3192042"/>
              <a:ext cx="152380" cy="95271"/>
            </a:xfrm>
            <a:custGeom>
              <a:avLst/>
              <a:gdLst>
                <a:gd name="connsiteX0" fmla="*/ 19050 w 114300"/>
                <a:gd name="connsiteY0" fmla="*/ 0 h 71437"/>
                <a:gd name="connsiteX1" fmla="*/ 0 w 114300"/>
                <a:gd name="connsiteY1" fmla="*/ 71437 h 71437"/>
                <a:gd name="connsiteX2" fmla="*/ 114300 w 114300"/>
                <a:gd name="connsiteY2" fmla="*/ 71437 h 71437"/>
                <a:gd name="connsiteX3" fmla="*/ 19050 w 114300"/>
                <a:gd name="connsiteY3" fmla="*/ 0 h 714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4300" h="71437">
                  <a:moveTo>
                    <a:pt x="19050" y="0"/>
                  </a:moveTo>
                  <a:lnTo>
                    <a:pt x="0" y="71437"/>
                  </a:lnTo>
                  <a:lnTo>
                    <a:pt x="114300" y="71437"/>
                  </a:lnTo>
                  <a:lnTo>
                    <a:pt x="19050" y="0"/>
                  </a:lnTo>
                  <a:close/>
                </a:path>
              </a:pathLst>
            </a:custGeom>
            <a:solidFill>
              <a:srgbClr val="44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8" name="组合 27"/>
            <p:cNvGrpSpPr/>
            <p:nvPr/>
          </p:nvGrpSpPr>
          <p:grpSpPr>
            <a:xfrm>
              <a:off x="8903430" y="3192042"/>
              <a:ext cx="1862364" cy="1812286"/>
              <a:chOff x="6950444" y="2300288"/>
              <a:chExt cx="1396955" cy="1358900"/>
            </a:xfrm>
            <a:solidFill>
              <a:srgbClr val="92D050"/>
            </a:solidFill>
          </p:grpSpPr>
          <p:sp>
            <p:nvSpPr>
              <p:cNvPr id="29" name="任意多边形 28"/>
              <p:cNvSpPr/>
              <p:nvPr/>
            </p:nvSpPr>
            <p:spPr>
              <a:xfrm>
                <a:off x="6950444" y="2300288"/>
                <a:ext cx="1396955" cy="1358900"/>
              </a:xfrm>
              <a:custGeom>
                <a:avLst/>
                <a:gdLst>
                  <a:gd name="connsiteX0" fmla="*/ 0 w 1319348"/>
                  <a:gd name="connsiteY0" fmla="*/ 0 h 1293223"/>
                  <a:gd name="connsiteX1" fmla="*/ 1319348 w 1319348"/>
                  <a:gd name="connsiteY1" fmla="*/ 1293223 h 1293223"/>
                  <a:gd name="connsiteX2" fmla="*/ 1319348 w 1319348"/>
                  <a:gd name="connsiteY2" fmla="*/ 391886 h 1293223"/>
                  <a:gd name="connsiteX3" fmla="*/ 927463 w 1319348"/>
                  <a:gd name="connsiteY3" fmla="*/ 13063 h 1293223"/>
                  <a:gd name="connsiteX4" fmla="*/ 0 w 1319348"/>
                  <a:gd name="connsiteY4" fmla="*/ 0 h 1293223"/>
                  <a:gd name="connsiteX0-1" fmla="*/ 0 w 1319348"/>
                  <a:gd name="connsiteY0-2" fmla="*/ 5987 h 1299210"/>
                  <a:gd name="connsiteX1-3" fmla="*/ 1319348 w 1319348"/>
                  <a:gd name="connsiteY1-4" fmla="*/ 1299210 h 1299210"/>
                  <a:gd name="connsiteX2-5" fmla="*/ 1319348 w 1319348"/>
                  <a:gd name="connsiteY2-6" fmla="*/ 397873 h 1299210"/>
                  <a:gd name="connsiteX3-7" fmla="*/ 908413 w 1319348"/>
                  <a:gd name="connsiteY3-8" fmla="*/ 0 h 1299210"/>
                  <a:gd name="connsiteX4-9" fmla="*/ 0 w 1319348"/>
                  <a:gd name="connsiteY4-10" fmla="*/ 5987 h 1299210"/>
                  <a:gd name="connsiteX0-11" fmla="*/ 0 w 1333635"/>
                  <a:gd name="connsiteY0-12" fmla="*/ 1225 h 1299210"/>
                  <a:gd name="connsiteX1-13" fmla="*/ 1333635 w 1333635"/>
                  <a:gd name="connsiteY1-14" fmla="*/ 1299210 h 1299210"/>
                  <a:gd name="connsiteX2-15" fmla="*/ 1333635 w 1333635"/>
                  <a:gd name="connsiteY2-16" fmla="*/ 397873 h 1299210"/>
                  <a:gd name="connsiteX3-17" fmla="*/ 922700 w 1333635"/>
                  <a:gd name="connsiteY3-18" fmla="*/ 0 h 1299210"/>
                  <a:gd name="connsiteX4-19" fmla="*/ 0 w 1333635"/>
                  <a:gd name="connsiteY4-20" fmla="*/ 1225 h 129921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1333635" h="1299210">
                    <a:moveTo>
                      <a:pt x="0" y="1225"/>
                    </a:moveTo>
                    <a:lnTo>
                      <a:pt x="1333635" y="1299210"/>
                    </a:lnTo>
                    <a:lnTo>
                      <a:pt x="1333635" y="397873"/>
                    </a:lnTo>
                    <a:lnTo>
                      <a:pt x="922700" y="0"/>
                    </a:lnTo>
                    <a:lnTo>
                      <a:pt x="0" y="1225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444455"/>
                  </a:solidFill>
                </a:endParaRPr>
              </a:p>
            </p:txBody>
          </p:sp>
          <p:sp>
            <p:nvSpPr>
              <p:cNvPr id="30" name="矩形 29"/>
              <p:cNvSpPr/>
              <p:nvPr/>
            </p:nvSpPr>
            <p:spPr>
              <a:xfrm rot="2637414">
                <a:off x="7328351" y="2605819"/>
                <a:ext cx="945003" cy="32187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r>
                  <a:rPr lang="zh-CN" altLang="en-US" sz="15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控制</a:t>
                </a:r>
                <a:r>
                  <a:rPr lang="zh-CN" altLang="en-US" sz="15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思路</a:t>
                </a:r>
                <a:endParaRPr lang="zh-CN" altLang="en-US" sz="15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>
            <a:spLocks noChangeArrowheads="1"/>
          </p:cNvSpPr>
          <p:nvPr/>
        </p:nvSpPr>
        <p:spPr bwMode="auto">
          <a:xfrm>
            <a:off x="476188" y="177842"/>
            <a:ext cx="6311900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l"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3-5(1)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设计输出谐波控制电路</a:t>
            </a: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&gt;&gt;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偶次谐波短路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48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-12065" y="698500"/>
            <a:ext cx="9112885" cy="443865"/>
            <a:chOff x="0" y="3113146"/>
            <a:chExt cx="12192000" cy="661780"/>
          </a:xfrm>
        </p:grpSpPr>
        <p:cxnSp>
          <p:nvCxnSpPr>
            <p:cNvPr id="5" name="直接连接符 4"/>
            <p:cNvCxnSpPr/>
            <p:nvPr/>
          </p:nvCxnSpPr>
          <p:spPr bwMode="auto">
            <a:xfrm>
              <a:off x="0" y="3454880"/>
              <a:ext cx="1219200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43" name="椭圆 42"/>
            <p:cNvSpPr/>
            <p:nvPr/>
          </p:nvSpPr>
          <p:spPr bwMode="auto">
            <a:xfrm>
              <a:off x="695550" y="3113146"/>
              <a:ext cx="661780" cy="661780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椭圆 43"/>
            <p:cNvSpPr/>
            <p:nvPr/>
          </p:nvSpPr>
          <p:spPr bwMode="auto">
            <a:xfrm>
              <a:off x="1882114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椭圆 44"/>
            <p:cNvSpPr/>
            <p:nvPr/>
          </p:nvSpPr>
          <p:spPr bwMode="auto">
            <a:xfrm>
              <a:off x="2850560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椭圆 48"/>
            <p:cNvSpPr/>
            <p:nvPr/>
          </p:nvSpPr>
          <p:spPr bwMode="auto">
            <a:xfrm>
              <a:off x="3768641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" name="椭圆 49"/>
            <p:cNvSpPr/>
            <p:nvPr/>
          </p:nvSpPr>
          <p:spPr bwMode="auto">
            <a:xfrm>
              <a:off x="4631173" y="3113146"/>
              <a:ext cx="661780" cy="661780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" name="椭圆 50"/>
            <p:cNvSpPr/>
            <p:nvPr/>
          </p:nvSpPr>
          <p:spPr bwMode="auto">
            <a:xfrm>
              <a:off x="5738595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" name="椭圆 51"/>
            <p:cNvSpPr/>
            <p:nvPr/>
          </p:nvSpPr>
          <p:spPr bwMode="auto">
            <a:xfrm>
              <a:off x="6630771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椭圆 52"/>
            <p:cNvSpPr/>
            <p:nvPr/>
          </p:nvSpPr>
          <p:spPr bwMode="auto">
            <a:xfrm>
              <a:off x="7559659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" name="椭圆 53"/>
            <p:cNvSpPr/>
            <p:nvPr/>
          </p:nvSpPr>
          <p:spPr bwMode="auto">
            <a:xfrm>
              <a:off x="8402737" y="3113146"/>
              <a:ext cx="661780" cy="661780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" name="椭圆 54"/>
            <p:cNvSpPr/>
            <p:nvPr/>
          </p:nvSpPr>
          <p:spPr bwMode="auto">
            <a:xfrm>
              <a:off x="9430157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椭圆 55"/>
            <p:cNvSpPr/>
            <p:nvPr/>
          </p:nvSpPr>
          <p:spPr bwMode="auto">
            <a:xfrm>
              <a:off x="10322333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椭圆 56"/>
            <p:cNvSpPr/>
            <p:nvPr/>
          </p:nvSpPr>
          <p:spPr bwMode="auto">
            <a:xfrm>
              <a:off x="11215784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9" name="Line 3"/>
          <p:cNvSpPr>
            <a:spLocks noChangeShapeType="1"/>
          </p:cNvSpPr>
          <p:nvPr/>
        </p:nvSpPr>
        <p:spPr bwMode="black">
          <a:xfrm>
            <a:off x="4436745" y="1063625"/>
            <a:ext cx="635" cy="3893185"/>
          </a:xfrm>
          <a:prstGeom prst="line">
            <a:avLst/>
          </a:prstGeom>
          <a:noFill/>
          <a:ln w="28575">
            <a:solidFill>
              <a:srgbClr val="071F65">
                <a:alpha val="50000"/>
              </a:srgb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1068705" y="4602480"/>
            <a:ext cx="2380615" cy="275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 algn="l"/>
            <a:r>
              <a:rPr lang="zh-CN" altLang="en-US" sz="1200" b="0">
                <a:latin typeface="宋体" panose="02010600030101010101" pitchFamily="2" charset="-122"/>
                <a:cs typeface="宋体" panose="02010600030101010101" pitchFamily="2" charset="-122"/>
              </a:rPr>
              <a:t>输出端</a:t>
            </a:r>
            <a:r>
              <a:rPr lang="zh-CN" altLang="en-US" sz="1200" b="0">
                <a:latin typeface="宋体" panose="02010600030101010101" pitchFamily="2" charset="-122"/>
                <a:cs typeface="宋体" panose="02010600030101010101" pitchFamily="2" charset="-122"/>
              </a:rPr>
              <a:t>偶次</a:t>
            </a:r>
            <a:r>
              <a:rPr lang="zh-CN" altLang="en-US" sz="1200" b="0">
                <a:latin typeface="宋体" panose="02010600030101010101" pitchFamily="2" charset="-122"/>
                <a:cs typeface="宋体" panose="02010600030101010101" pitchFamily="2" charset="-122"/>
              </a:rPr>
              <a:t>谐波控制电路原理图</a:t>
            </a:r>
            <a:endParaRPr lang="zh-CN" altLang="en-US" sz="1200" b="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3690" y="1238250"/>
            <a:ext cx="3891280" cy="336359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29150" y="1297940"/>
            <a:ext cx="3775075" cy="3424555"/>
          </a:xfrm>
          <a:prstGeom prst="rect">
            <a:avLst/>
          </a:prstGeom>
        </p:spPr>
      </p:pic>
      <p:graphicFrame>
        <p:nvGraphicFramePr>
          <p:cNvPr id="6" name="对象 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091180" y="2598103"/>
          <a:ext cx="2691130" cy="643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3" imgW="2019300" imgH="482600" progId="Equation.KSEE3">
                  <p:embed/>
                </p:oleObj>
              </mc:Choice>
              <mc:Fallback>
                <p:oleObj name="" r:id="rId3" imgW="2019300" imgH="482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91180" y="2598103"/>
                        <a:ext cx="2691130" cy="64389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组合 17"/>
          <p:cNvGrpSpPr/>
          <p:nvPr/>
        </p:nvGrpSpPr>
        <p:grpSpPr>
          <a:xfrm>
            <a:off x="3124835" y="1835150"/>
            <a:ext cx="1605280" cy="612140"/>
            <a:chOff x="4921" y="2890"/>
            <a:chExt cx="2528" cy="964"/>
          </a:xfrm>
        </p:grpSpPr>
        <p:sp>
          <p:nvSpPr>
            <p:cNvPr id="16" name="文本框 15"/>
            <p:cNvSpPr txBox="1"/>
            <p:nvPr/>
          </p:nvSpPr>
          <p:spPr>
            <a:xfrm>
              <a:off x="4921" y="3270"/>
              <a:ext cx="2528" cy="584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pPr>
                <a:lnSpc>
                  <a:spcPct val="130000"/>
                </a:lnSpc>
              </a:pPr>
              <a:r>
                <a:rPr lang="zh-CN" altLang="en-US" dirty="0" smtClean="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相当于开路短截线</a:t>
              </a:r>
              <a:endParaRPr lang="zh-CN" altLang="en-US" dirty="0" smtClean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17" name="环形箭头 16"/>
            <p:cNvSpPr/>
            <p:nvPr/>
          </p:nvSpPr>
          <p:spPr>
            <a:xfrm rot="2700000">
              <a:off x="5731" y="2905"/>
              <a:ext cx="588" cy="557"/>
            </a:xfrm>
            <a:prstGeom prst="circular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9" name="剪去单角的矩形 18"/>
          <p:cNvSpPr/>
          <p:nvPr/>
        </p:nvSpPr>
        <p:spPr>
          <a:xfrm>
            <a:off x="5616575" y="4110355"/>
            <a:ext cx="362585" cy="374015"/>
          </a:xfrm>
          <a:prstGeom prst="snip1Rect">
            <a:avLst/>
          </a:prstGeom>
          <a:noFill/>
          <a:ln w="1905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" name="剪去单角的矩形 19"/>
          <p:cNvSpPr/>
          <p:nvPr/>
        </p:nvSpPr>
        <p:spPr>
          <a:xfrm>
            <a:off x="6334760" y="4110355"/>
            <a:ext cx="362585" cy="374015"/>
          </a:xfrm>
          <a:prstGeom prst="snip1Rect">
            <a:avLst/>
          </a:prstGeom>
          <a:noFill/>
          <a:ln w="1905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剪去单角的矩形 20"/>
          <p:cNvSpPr/>
          <p:nvPr/>
        </p:nvSpPr>
        <p:spPr>
          <a:xfrm>
            <a:off x="4758055" y="2054860"/>
            <a:ext cx="362585" cy="374015"/>
          </a:xfrm>
          <a:prstGeom prst="snip1Rect">
            <a:avLst/>
          </a:prstGeom>
          <a:noFill/>
          <a:ln w="1905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剪去单角的矩形 1"/>
          <p:cNvSpPr/>
          <p:nvPr/>
        </p:nvSpPr>
        <p:spPr>
          <a:xfrm>
            <a:off x="1351915" y="2428875"/>
            <a:ext cx="362585" cy="374015"/>
          </a:xfrm>
          <a:prstGeom prst="snip1Rect">
            <a:avLst/>
          </a:prstGeom>
          <a:noFill/>
          <a:ln w="1905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剪去单角的矩形 3"/>
          <p:cNvSpPr/>
          <p:nvPr/>
        </p:nvSpPr>
        <p:spPr>
          <a:xfrm>
            <a:off x="1831975" y="1835150"/>
            <a:ext cx="537845" cy="572135"/>
          </a:xfrm>
          <a:prstGeom prst="snip1Rect">
            <a:avLst/>
          </a:prstGeom>
          <a:noFill/>
          <a:ln w="1905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剪去单角的矩形 6"/>
          <p:cNvSpPr/>
          <p:nvPr/>
        </p:nvSpPr>
        <p:spPr>
          <a:xfrm>
            <a:off x="2642870" y="1834515"/>
            <a:ext cx="481965" cy="444500"/>
          </a:xfrm>
          <a:prstGeom prst="snip1Rect">
            <a:avLst/>
          </a:prstGeom>
          <a:noFill/>
          <a:ln w="1905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804795" y="1297940"/>
            <a:ext cx="89408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半径固定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748790" y="2432050"/>
            <a:ext cx="89408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长度优化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156960" y="2735580"/>
            <a:ext cx="718820" cy="3708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短路！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1"/>
      <p:bldP spid="21" grpId="0" animBg="1"/>
      <p:bldP spid="19" grpId="0" animBg="1"/>
      <p:bldP spid="20" grpId="0" animBg="1"/>
      <p:bldP spid="21" grpId="1" animBg="1"/>
      <p:bldP spid="19" grpId="1" animBg="1"/>
      <p:bldP spid="20" grpId="1" animBg="1"/>
      <p:bldP spid="2" grpId="1" animBg="1"/>
      <p:bldP spid="4" grpId="1" animBg="1"/>
      <p:bldP spid="7" grpId="1" animBg="1"/>
      <p:bldP spid="2" grpId="2" animBg="1"/>
      <p:bldP spid="4" grpId="2" animBg="1"/>
      <p:bldP spid="7" grpId="2" animBg="1"/>
      <p:bldP spid="10" grpId="0" bldLvl="0" animBg="1"/>
      <p:bldP spid="11" grpId="0" bldLvl="0" animBg="1"/>
      <p:bldP spid="10" grpId="1" animBg="1"/>
      <p:bldP spid="11" grpId="1" animBg="1"/>
      <p:bldP spid="14" grpId="0" bldLvl="0" animBg="1"/>
      <p:bldP spid="14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36820" y="1211580"/>
            <a:ext cx="3900805" cy="3139440"/>
          </a:xfrm>
          <a:prstGeom prst="rect">
            <a:avLst/>
          </a:prstGeom>
        </p:spPr>
      </p:pic>
      <p:sp>
        <p:nvSpPr>
          <p:cNvPr id="47" name="矩形 46"/>
          <p:cNvSpPr>
            <a:spLocks noChangeArrowheads="1"/>
          </p:cNvSpPr>
          <p:nvPr/>
        </p:nvSpPr>
        <p:spPr bwMode="auto">
          <a:xfrm>
            <a:off x="476188" y="177842"/>
            <a:ext cx="6311900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l"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3-5(1)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设计输出谐波控制电路</a:t>
            </a: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&gt;&gt;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奇次谐波开路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48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-12065" y="698500"/>
            <a:ext cx="9112885" cy="443865"/>
            <a:chOff x="0" y="3113146"/>
            <a:chExt cx="12192000" cy="661780"/>
          </a:xfrm>
        </p:grpSpPr>
        <p:cxnSp>
          <p:nvCxnSpPr>
            <p:cNvPr id="5" name="直接连接符 4"/>
            <p:cNvCxnSpPr/>
            <p:nvPr/>
          </p:nvCxnSpPr>
          <p:spPr bwMode="auto">
            <a:xfrm>
              <a:off x="0" y="3454880"/>
              <a:ext cx="1219200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43" name="椭圆 42"/>
            <p:cNvSpPr/>
            <p:nvPr/>
          </p:nvSpPr>
          <p:spPr bwMode="auto">
            <a:xfrm>
              <a:off x="695550" y="3113146"/>
              <a:ext cx="661780" cy="661780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椭圆 43"/>
            <p:cNvSpPr/>
            <p:nvPr/>
          </p:nvSpPr>
          <p:spPr bwMode="auto">
            <a:xfrm>
              <a:off x="1882114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椭圆 44"/>
            <p:cNvSpPr/>
            <p:nvPr/>
          </p:nvSpPr>
          <p:spPr bwMode="auto">
            <a:xfrm>
              <a:off x="2850560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椭圆 48"/>
            <p:cNvSpPr/>
            <p:nvPr/>
          </p:nvSpPr>
          <p:spPr bwMode="auto">
            <a:xfrm>
              <a:off x="3768641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" name="椭圆 49"/>
            <p:cNvSpPr/>
            <p:nvPr/>
          </p:nvSpPr>
          <p:spPr bwMode="auto">
            <a:xfrm>
              <a:off x="4631173" y="3113146"/>
              <a:ext cx="661780" cy="661780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" name="椭圆 50"/>
            <p:cNvSpPr/>
            <p:nvPr/>
          </p:nvSpPr>
          <p:spPr bwMode="auto">
            <a:xfrm>
              <a:off x="5738595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" name="椭圆 51"/>
            <p:cNvSpPr/>
            <p:nvPr/>
          </p:nvSpPr>
          <p:spPr bwMode="auto">
            <a:xfrm>
              <a:off x="6630771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椭圆 52"/>
            <p:cNvSpPr/>
            <p:nvPr/>
          </p:nvSpPr>
          <p:spPr bwMode="auto">
            <a:xfrm>
              <a:off x="7559659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" name="椭圆 53"/>
            <p:cNvSpPr/>
            <p:nvPr/>
          </p:nvSpPr>
          <p:spPr bwMode="auto">
            <a:xfrm>
              <a:off x="8402737" y="3113146"/>
              <a:ext cx="661780" cy="661780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" name="椭圆 54"/>
            <p:cNvSpPr/>
            <p:nvPr/>
          </p:nvSpPr>
          <p:spPr bwMode="auto">
            <a:xfrm>
              <a:off x="9430157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椭圆 55"/>
            <p:cNvSpPr/>
            <p:nvPr/>
          </p:nvSpPr>
          <p:spPr bwMode="auto">
            <a:xfrm>
              <a:off x="10322333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椭圆 56"/>
            <p:cNvSpPr/>
            <p:nvPr/>
          </p:nvSpPr>
          <p:spPr bwMode="auto">
            <a:xfrm>
              <a:off x="11215784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Line 3"/>
          <p:cNvSpPr>
            <a:spLocks noChangeShapeType="1"/>
          </p:cNvSpPr>
          <p:nvPr/>
        </p:nvSpPr>
        <p:spPr bwMode="black">
          <a:xfrm>
            <a:off x="4853940" y="1063625"/>
            <a:ext cx="635" cy="3893185"/>
          </a:xfrm>
          <a:prstGeom prst="line">
            <a:avLst/>
          </a:prstGeom>
          <a:noFill/>
          <a:ln w="28575">
            <a:solidFill>
              <a:srgbClr val="071F65">
                <a:alpha val="50000"/>
              </a:srgb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1273175" y="4420870"/>
            <a:ext cx="2425065" cy="275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 algn="l"/>
            <a:r>
              <a:rPr lang="zh-CN" altLang="en-US" sz="1200" b="0">
                <a:latin typeface="宋体" panose="02010600030101010101" pitchFamily="2" charset="-122"/>
                <a:cs typeface="宋体" panose="02010600030101010101" pitchFamily="2" charset="-122"/>
              </a:rPr>
              <a:t>输出端奇次</a:t>
            </a:r>
            <a:r>
              <a:rPr lang="zh-CN" altLang="en-US" sz="1200" b="0">
                <a:latin typeface="宋体" panose="02010600030101010101" pitchFamily="2" charset="-122"/>
                <a:cs typeface="宋体" panose="02010600030101010101" pitchFamily="2" charset="-122"/>
              </a:rPr>
              <a:t>谐波控制电路原理图</a:t>
            </a:r>
            <a:endParaRPr lang="zh-CN" altLang="en-US" sz="1200" b="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6250" y="1211580"/>
            <a:ext cx="4225290" cy="3139440"/>
          </a:xfrm>
          <a:prstGeom prst="rect">
            <a:avLst/>
          </a:prstGeom>
        </p:spPr>
      </p:pic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475673" y="2339976"/>
          <a:ext cx="2793365" cy="61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3" imgW="2095500" imgH="457200" progId="Equation.KSEE3">
                  <p:embed/>
                </p:oleObj>
              </mc:Choice>
              <mc:Fallback>
                <p:oleObj name="" r:id="rId3" imgW="2095500" imgH="457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75673" y="2339976"/>
                        <a:ext cx="2793365" cy="61023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组合 14"/>
          <p:cNvGrpSpPr/>
          <p:nvPr/>
        </p:nvGrpSpPr>
        <p:grpSpPr>
          <a:xfrm>
            <a:off x="5958205" y="1856740"/>
            <a:ext cx="1078230" cy="2115820"/>
            <a:chOff x="9383" y="2924"/>
            <a:chExt cx="1698" cy="3332"/>
          </a:xfrm>
        </p:grpSpPr>
        <p:sp>
          <p:nvSpPr>
            <p:cNvPr id="12" name="剪去单角的矩形 11"/>
            <p:cNvSpPr/>
            <p:nvPr/>
          </p:nvSpPr>
          <p:spPr>
            <a:xfrm>
              <a:off x="10541" y="2924"/>
              <a:ext cx="540" cy="640"/>
            </a:xfrm>
            <a:prstGeom prst="snip1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lt1"/>
                  </a:solidFill>
                </a14:hiddenFill>
              </a:ext>
            </a:ex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" name="剪去单角的矩形 12"/>
            <p:cNvSpPr/>
            <p:nvPr/>
          </p:nvSpPr>
          <p:spPr>
            <a:xfrm>
              <a:off x="9383" y="5616"/>
              <a:ext cx="540" cy="640"/>
            </a:xfrm>
            <a:prstGeom prst="snip1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lt1"/>
                  </a:solidFill>
                </a14:hiddenFill>
              </a:ext>
            </a:ex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" name="剪去单角的矩形 13"/>
            <p:cNvSpPr/>
            <p:nvPr/>
          </p:nvSpPr>
          <p:spPr>
            <a:xfrm>
              <a:off x="10541" y="4813"/>
              <a:ext cx="540" cy="640"/>
            </a:xfrm>
            <a:prstGeom prst="snip1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lt1"/>
                  </a:solidFill>
                </a14:hiddenFill>
              </a:ext>
            </a:ex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4" name="剪去单角的矩形 3"/>
          <p:cNvSpPr/>
          <p:nvPr/>
        </p:nvSpPr>
        <p:spPr>
          <a:xfrm>
            <a:off x="1051560" y="1142365"/>
            <a:ext cx="2646680" cy="714375"/>
          </a:xfrm>
          <a:prstGeom prst="snip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837045" y="2595880"/>
            <a:ext cx="718820" cy="3708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开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路！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bldLvl="0" animBg="1"/>
      <p:bldP spid="6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流程图: 资料带 5"/>
          <p:cNvSpPr/>
          <p:nvPr/>
        </p:nvSpPr>
        <p:spPr>
          <a:xfrm>
            <a:off x="5834380" y="2214245"/>
            <a:ext cx="3010535" cy="1480820"/>
          </a:xfrm>
          <a:prstGeom prst="flowChartPunchedTape">
            <a:avLst/>
          </a:prstGeom>
          <a:solidFill>
            <a:srgbClr val="071F65"/>
          </a:solidFill>
          <a:ln w="28575">
            <a:solidFill>
              <a:srgbClr val="90909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7" name="矩形 46"/>
          <p:cNvSpPr>
            <a:spLocks noChangeArrowheads="1"/>
          </p:cNvSpPr>
          <p:nvPr/>
        </p:nvSpPr>
        <p:spPr bwMode="auto">
          <a:xfrm>
            <a:off x="476188" y="177842"/>
            <a:ext cx="4127500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l"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3-5(2)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设计输入谐波控制电路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48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-12065" y="698500"/>
            <a:ext cx="9112885" cy="443865"/>
            <a:chOff x="0" y="3113146"/>
            <a:chExt cx="12192000" cy="661780"/>
          </a:xfrm>
        </p:grpSpPr>
        <p:cxnSp>
          <p:nvCxnSpPr>
            <p:cNvPr id="5" name="直接连接符 4"/>
            <p:cNvCxnSpPr/>
            <p:nvPr/>
          </p:nvCxnSpPr>
          <p:spPr bwMode="auto">
            <a:xfrm>
              <a:off x="0" y="3454880"/>
              <a:ext cx="1219200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43" name="椭圆 42"/>
            <p:cNvSpPr/>
            <p:nvPr/>
          </p:nvSpPr>
          <p:spPr bwMode="auto">
            <a:xfrm>
              <a:off x="695550" y="3113146"/>
              <a:ext cx="661780" cy="661780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椭圆 43"/>
            <p:cNvSpPr/>
            <p:nvPr/>
          </p:nvSpPr>
          <p:spPr bwMode="auto">
            <a:xfrm>
              <a:off x="1882114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椭圆 44"/>
            <p:cNvSpPr/>
            <p:nvPr/>
          </p:nvSpPr>
          <p:spPr bwMode="auto">
            <a:xfrm>
              <a:off x="2850560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椭圆 48"/>
            <p:cNvSpPr/>
            <p:nvPr/>
          </p:nvSpPr>
          <p:spPr bwMode="auto">
            <a:xfrm>
              <a:off x="3768641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" name="椭圆 49"/>
            <p:cNvSpPr/>
            <p:nvPr/>
          </p:nvSpPr>
          <p:spPr bwMode="auto">
            <a:xfrm>
              <a:off x="4631173" y="3113146"/>
              <a:ext cx="661780" cy="661780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" name="椭圆 50"/>
            <p:cNvSpPr/>
            <p:nvPr/>
          </p:nvSpPr>
          <p:spPr bwMode="auto">
            <a:xfrm>
              <a:off x="5738595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" name="椭圆 51"/>
            <p:cNvSpPr/>
            <p:nvPr/>
          </p:nvSpPr>
          <p:spPr bwMode="auto">
            <a:xfrm>
              <a:off x="6630771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椭圆 52"/>
            <p:cNvSpPr/>
            <p:nvPr/>
          </p:nvSpPr>
          <p:spPr bwMode="auto">
            <a:xfrm>
              <a:off x="7559659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" name="椭圆 53"/>
            <p:cNvSpPr/>
            <p:nvPr/>
          </p:nvSpPr>
          <p:spPr bwMode="auto">
            <a:xfrm>
              <a:off x="8402737" y="3113146"/>
              <a:ext cx="661780" cy="661780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" name="椭圆 54"/>
            <p:cNvSpPr/>
            <p:nvPr/>
          </p:nvSpPr>
          <p:spPr bwMode="auto">
            <a:xfrm>
              <a:off x="9430157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椭圆 55"/>
            <p:cNvSpPr/>
            <p:nvPr/>
          </p:nvSpPr>
          <p:spPr bwMode="auto">
            <a:xfrm>
              <a:off x="10322333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椭圆 56"/>
            <p:cNvSpPr/>
            <p:nvPr/>
          </p:nvSpPr>
          <p:spPr bwMode="auto">
            <a:xfrm>
              <a:off x="11215784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Line 3"/>
          <p:cNvSpPr>
            <a:spLocks noChangeShapeType="1"/>
          </p:cNvSpPr>
          <p:nvPr/>
        </p:nvSpPr>
        <p:spPr bwMode="black">
          <a:xfrm>
            <a:off x="5356225" y="1142365"/>
            <a:ext cx="635" cy="3893185"/>
          </a:xfrm>
          <a:prstGeom prst="line">
            <a:avLst/>
          </a:prstGeom>
          <a:noFill/>
          <a:ln w="28575">
            <a:solidFill>
              <a:srgbClr val="071F65">
                <a:alpha val="50000"/>
              </a:srgb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1822450" y="4657725"/>
            <a:ext cx="1911350" cy="275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altLang="en-US" sz="1200" b="0">
                <a:latin typeface="宋体" panose="02010600030101010101" pitchFamily="2" charset="-122"/>
                <a:cs typeface="宋体" panose="02010600030101010101" pitchFamily="2" charset="-122"/>
              </a:rPr>
              <a:t>输入谐波控制电路原理图</a:t>
            </a:r>
            <a:endParaRPr lang="zh-CN" altLang="en-US" sz="1200" b="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395085" y="2493645"/>
            <a:ext cx="1889760" cy="922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 algn="l"/>
            <a:r>
              <a:rPr lang="zh-CN" altLang="en-US" sz="1800" b="0">
                <a:solidFill>
                  <a:schemeClr val="bg1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功放工作时能量</a:t>
            </a:r>
            <a:endParaRPr lang="zh-CN" altLang="en-US" sz="1800" b="0">
              <a:solidFill>
                <a:schemeClr val="bg1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algn="l"/>
            <a:r>
              <a:rPr lang="zh-CN" altLang="en-US" sz="1800" b="0">
                <a:solidFill>
                  <a:schemeClr val="bg1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传输不可能单向</a:t>
            </a:r>
            <a:endParaRPr lang="zh-CN" altLang="en-US" sz="1800" b="0">
              <a:solidFill>
                <a:schemeClr val="bg1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algn="ctr"/>
            <a:r>
              <a:rPr lang="zh-CN" altLang="en-US" sz="1800" b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作用微弱</a:t>
            </a:r>
            <a:endParaRPr lang="zh-CN" altLang="en-US" sz="1800" b="0">
              <a:solidFill>
                <a:srgbClr val="FF000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04545" y="1280160"/>
            <a:ext cx="3947160" cy="334899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873141" y="466830"/>
            <a:ext cx="1146310" cy="1146310"/>
            <a:chOff x="1602769" y="143838"/>
            <a:chExt cx="1331936" cy="1331936"/>
          </a:xfrm>
        </p:grpSpPr>
        <p:sp>
          <p:nvSpPr>
            <p:cNvPr id="4" name="椭圆 3"/>
            <p:cNvSpPr/>
            <p:nvPr/>
          </p:nvSpPr>
          <p:spPr>
            <a:xfrm>
              <a:off x="1602769" y="143838"/>
              <a:ext cx="1331936" cy="1331936"/>
            </a:xfrm>
            <a:prstGeom prst="ellipse">
              <a:avLst/>
            </a:prstGeom>
            <a:ln w="16510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6" name="TextBox 145"/>
            <p:cNvSpPr txBox="1"/>
            <p:nvPr/>
          </p:nvSpPr>
          <p:spPr>
            <a:xfrm>
              <a:off x="1679041" y="396413"/>
              <a:ext cx="118931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7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  <a:endParaRPr lang="zh-CN" altLang="en-US" sz="27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7" name="TextBox 146"/>
            <p:cNvSpPr txBox="1"/>
            <p:nvPr/>
          </p:nvSpPr>
          <p:spPr>
            <a:xfrm>
              <a:off x="1638153" y="937949"/>
              <a:ext cx="1263808" cy="30397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TENTS</a:t>
              </a:r>
              <a:endParaRPr lang="zh-CN" alt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Freeform 5"/>
          <p:cNvSpPr/>
          <p:nvPr/>
        </p:nvSpPr>
        <p:spPr bwMode="auto">
          <a:xfrm>
            <a:off x="2382" y="2262776"/>
            <a:ext cx="9141619" cy="1084926"/>
          </a:xfrm>
          <a:custGeom>
            <a:avLst/>
            <a:gdLst>
              <a:gd name="T0" fmla="*/ 0 w 2601"/>
              <a:gd name="T1" fmla="*/ 139 h 306"/>
              <a:gd name="T2" fmla="*/ 647 w 2601"/>
              <a:gd name="T3" fmla="*/ 304 h 306"/>
              <a:gd name="T4" fmla="*/ 1863 w 2601"/>
              <a:gd name="T5" fmla="*/ 11 h 306"/>
              <a:gd name="T6" fmla="*/ 2601 w 2601"/>
              <a:gd name="T7" fmla="*/ 259 h 3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601" h="306">
                <a:moveTo>
                  <a:pt x="0" y="139"/>
                </a:moveTo>
                <a:cubicBezTo>
                  <a:pt x="0" y="139"/>
                  <a:pt x="179" y="301"/>
                  <a:pt x="647" y="304"/>
                </a:cubicBezTo>
                <a:cubicBezTo>
                  <a:pt x="1090" y="306"/>
                  <a:pt x="1474" y="0"/>
                  <a:pt x="1863" y="11"/>
                </a:cubicBezTo>
                <a:cubicBezTo>
                  <a:pt x="2253" y="21"/>
                  <a:pt x="2601" y="259"/>
                  <a:pt x="2601" y="259"/>
                </a:cubicBezTo>
              </a:path>
            </a:pathLst>
          </a:custGeom>
          <a:noFill/>
          <a:ln w="22225" cap="flat">
            <a:solidFill>
              <a:schemeClr val="accent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/>
          </a:p>
        </p:txBody>
      </p:sp>
      <p:sp>
        <p:nvSpPr>
          <p:cNvPr id="44" name="矩形 30"/>
          <p:cNvSpPr>
            <a:spLocks noChangeArrowheads="1"/>
          </p:cNvSpPr>
          <p:nvPr/>
        </p:nvSpPr>
        <p:spPr bwMode="auto">
          <a:xfrm>
            <a:off x="744855" y="3633470"/>
            <a:ext cx="876935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chemeClr val="accent1"/>
                </a:solidFill>
                <a:sym typeface="微软雅黑" panose="020B0503020204020204" pitchFamily="34" charset="-122"/>
              </a:rPr>
              <a:t>绪论</a:t>
            </a:r>
            <a:endParaRPr lang="zh-CN" altLang="en-US" sz="2400" b="1" dirty="0">
              <a:solidFill>
                <a:schemeClr val="accent1"/>
              </a:solidFill>
              <a:sym typeface="微软雅黑" panose="020B0503020204020204" pitchFamily="34" charset="-122"/>
            </a:endParaRPr>
          </a:p>
        </p:txBody>
      </p:sp>
      <p:sp>
        <p:nvSpPr>
          <p:cNvPr id="45" name="矩形 68"/>
          <p:cNvSpPr>
            <a:spLocks noChangeArrowheads="1"/>
          </p:cNvSpPr>
          <p:nvPr/>
        </p:nvSpPr>
        <p:spPr bwMode="auto">
          <a:xfrm>
            <a:off x="5211087" y="1079905"/>
            <a:ext cx="1569182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chemeClr val="accent1"/>
                </a:solidFill>
                <a:sym typeface="微软雅黑" panose="020B0503020204020204" pitchFamily="34" charset="-122"/>
              </a:rPr>
              <a:t>设计成果及验证</a:t>
            </a:r>
            <a:endParaRPr lang="zh-CN" altLang="en-US" sz="2400" b="1" dirty="0">
              <a:solidFill>
                <a:schemeClr val="accent1"/>
              </a:solidFill>
              <a:sym typeface="微软雅黑" panose="020B0503020204020204" pitchFamily="34" charset="-122"/>
            </a:endParaRPr>
          </a:p>
        </p:txBody>
      </p:sp>
      <p:sp>
        <p:nvSpPr>
          <p:cNvPr id="46" name="矩形 64"/>
          <p:cNvSpPr>
            <a:spLocks noChangeArrowheads="1"/>
          </p:cNvSpPr>
          <p:nvPr/>
        </p:nvSpPr>
        <p:spPr bwMode="auto">
          <a:xfrm>
            <a:off x="1621790" y="2053590"/>
            <a:ext cx="2402205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chemeClr val="accent1"/>
                </a:solidFill>
                <a:sym typeface="微软雅黑" panose="020B0503020204020204" pitchFamily="34" charset="-122"/>
              </a:rPr>
              <a:t>功放理论</a:t>
            </a:r>
            <a:r>
              <a:rPr lang="zh-CN" altLang="en-US" sz="2400" b="1" dirty="0">
                <a:solidFill>
                  <a:schemeClr val="accent1"/>
                </a:solidFill>
                <a:sym typeface="微软雅黑" panose="020B0503020204020204" pitchFamily="34" charset="-122"/>
              </a:rPr>
              <a:t>基础</a:t>
            </a:r>
            <a:endParaRPr lang="zh-CN" altLang="en-US" sz="2400" b="1" dirty="0">
              <a:solidFill>
                <a:schemeClr val="accent1"/>
              </a:solidFill>
              <a:sym typeface="微软雅黑" panose="020B0503020204020204" pitchFamily="34" charset="-122"/>
            </a:endParaRPr>
          </a:p>
        </p:txBody>
      </p:sp>
      <p:sp>
        <p:nvSpPr>
          <p:cNvPr id="47" name="矩形 66"/>
          <p:cNvSpPr>
            <a:spLocks noChangeArrowheads="1"/>
          </p:cNvSpPr>
          <p:nvPr/>
        </p:nvSpPr>
        <p:spPr bwMode="auto">
          <a:xfrm>
            <a:off x="3349840" y="3348008"/>
            <a:ext cx="2025184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chemeClr val="accent1"/>
                </a:solidFill>
                <a:sym typeface="微软雅黑" panose="020B0503020204020204" pitchFamily="34" charset="-122"/>
              </a:rPr>
              <a:t>关键技术与</a:t>
            </a:r>
            <a:endParaRPr lang="zh-CN" altLang="en-US" sz="2400" b="1" dirty="0">
              <a:solidFill>
                <a:schemeClr val="accent1"/>
              </a:solidFill>
              <a:sym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chemeClr val="accent1"/>
                </a:solidFill>
                <a:sym typeface="微软雅黑" panose="020B0503020204020204" pitchFamily="34" charset="-122"/>
              </a:rPr>
              <a:t>设计流程</a:t>
            </a:r>
            <a:endParaRPr lang="zh-CN" altLang="en-US" sz="2400" b="1" dirty="0">
              <a:solidFill>
                <a:schemeClr val="accent1"/>
              </a:solidFill>
              <a:sym typeface="微软雅黑" panose="020B0503020204020204" pitchFamily="34" charset="-122"/>
            </a:endParaRPr>
          </a:p>
        </p:txBody>
      </p:sp>
      <p:sp>
        <p:nvSpPr>
          <p:cNvPr id="49" name="椭圆 18"/>
          <p:cNvSpPr>
            <a:spLocks noChangeArrowheads="1"/>
          </p:cNvSpPr>
          <p:nvPr/>
        </p:nvSpPr>
        <p:spPr bwMode="auto">
          <a:xfrm>
            <a:off x="808355" y="2763520"/>
            <a:ext cx="749935" cy="75184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bg1">
                <a:lumMod val="75000"/>
              </a:schemeClr>
            </a:solidFill>
            <a:miter lim="800000"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noFill/>
              <a:sym typeface="微软雅黑" panose="020B0503020204020204" pitchFamily="34" charset="-122"/>
            </a:endParaRPr>
          </a:p>
        </p:txBody>
      </p:sp>
      <p:sp>
        <p:nvSpPr>
          <p:cNvPr id="51" name="矩形 68"/>
          <p:cNvSpPr>
            <a:spLocks noChangeArrowheads="1"/>
          </p:cNvSpPr>
          <p:nvPr/>
        </p:nvSpPr>
        <p:spPr bwMode="auto">
          <a:xfrm>
            <a:off x="6780337" y="3105782"/>
            <a:ext cx="1988660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chemeClr val="accent1"/>
                </a:solidFill>
                <a:sym typeface="微软雅黑" panose="020B0503020204020204" pitchFamily="34" charset="-122"/>
              </a:rPr>
              <a:t>总结与展望</a:t>
            </a:r>
            <a:endParaRPr lang="zh-CN" altLang="en-US" sz="2400" b="1" dirty="0">
              <a:solidFill>
                <a:schemeClr val="accent1"/>
              </a:solidFill>
              <a:sym typeface="微软雅黑" panose="020B0503020204020204" pitchFamily="34" charset="-122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2430518" y="2882260"/>
            <a:ext cx="749673" cy="751323"/>
            <a:chOff x="3437020" y="2074814"/>
            <a:chExt cx="863676" cy="865577"/>
          </a:xfrm>
        </p:grpSpPr>
        <p:sp>
          <p:nvSpPr>
            <p:cNvPr id="53" name="椭圆 19"/>
            <p:cNvSpPr>
              <a:spLocks noChangeArrowheads="1"/>
            </p:cNvSpPr>
            <p:nvPr/>
          </p:nvSpPr>
          <p:spPr bwMode="auto">
            <a:xfrm>
              <a:off x="3437020" y="2074814"/>
              <a:ext cx="863676" cy="865577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bg1">
                  <a:lumMod val="75000"/>
                </a:schemeClr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1800">
                <a:solidFill>
                  <a:srgbClr val="FFFFFF"/>
                </a:solidFill>
                <a:sym typeface="微软雅黑" panose="020B0503020204020204" pitchFamily="34" charset="-122"/>
              </a:endParaRPr>
            </a:p>
          </p:txBody>
        </p:sp>
        <p:pic>
          <p:nvPicPr>
            <p:cNvPr id="54" name="图片 53"/>
            <p:cNvPicPr>
              <a:picLocks noChangeAspect="1"/>
            </p:cNvPicPr>
            <p:nvPr/>
          </p:nvPicPr>
          <p:blipFill>
            <a:blip r:embed="rId1" cstate="print"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96360" y="2243692"/>
              <a:ext cx="553608" cy="567096"/>
            </a:xfrm>
            <a:prstGeom prst="rect">
              <a:avLst/>
            </a:prstGeom>
          </p:spPr>
        </p:pic>
      </p:grpSp>
      <p:grpSp>
        <p:nvGrpSpPr>
          <p:cNvPr id="55" name="组合 54"/>
          <p:cNvGrpSpPr/>
          <p:nvPr/>
        </p:nvGrpSpPr>
        <p:grpSpPr>
          <a:xfrm>
            <a:off x="3987654" y="2353136"/>
            <a:ext cx="749673" cy="749944"/>
            <a:chOff x="3437020" y="3157655"/>
            <a:chExt cx="863676" cy="863988"/>
          </a:xfrm>
        </p:grpSpPr>
        <p:sp>
          <p:nvSpPr>
            <p:cNvPr id="56" name="椭圆 20"/>
            <p:cNvSpPr>
              <a:spLocks noChangeArrowheads="1"/>
            </p:cNvSpPr>
            <p:nvPr/>
          </p:nvSpPr>
          <p:spPr bwMode="auto">
            <a:xfrm>
              <a:off x="3437020" y="3157655"/>
              <a:ext cx="863676" cy="863988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bg1">
                  <a:lumMod val="75000"/>
                </a:schemeClr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1800">
                <a:solidFill>
                  <a:srgbClr val="FFFFFF"/>
                </a:solidFill>
                <a:sym typeface="微软雅黑" panose="020B0503020204020204" pitchFamily="34" charset="-122"/>
              </a:endParaRPr>
            </a:p>
          </p:txBody>
        </p:sp>
        <p:grpSp>
          <p:nvGrpSpPr>
            <p:cNvPr id="57" name="组合 56"/>
            <p:cNvGrpSpPr/>
            <p:nvPr/>
          </p:nvGrpSpPr>
          <p:grpSpPr>
            <a:xfrm>
              <a:off x="3603965" y="3301680"/>
              <a:ext cx="519264" cy="531742"/>
              <a:chOff x="9901114" y="2870043"/>
              <a:chExt cx="1094967" cy="1121279"/>
            </a:xfrm>
          </p:grpSpPr>
          <p:sp>
            <p:nvSpPr>
              <p:cNvPr id="58" name="Freeform 5"/>
              <p:cNvSpPr/>
              <p:nvPr/>
            </p:nvSpPr>
            <p:spPr bwMode="auto">
              <a:xfrm>
                <a:off x="10585467" y="2870043"/>
                <a:ext cx="234963" cy="800500"/>
              </a:xfrm>
              <a:custGeom>
                <a:avLst/>
                <a:gdLst>
                  <a:gd name="T0" fmla="*/ 2 w 43"/>
                  <a:gd name="T1" fmla="*/ 115 h 115"/>
                  <a:gd name="T2" fmla="*/ 3 w 43"/>
                  <a:gd name="T3" fmla="*/ 115 h 115"/>
                  <a:gd name="T4" fmla="*/ 3 w 43"/>
                  <a:gd name="T5" fmla="*/ 115 h 115"/>
                  <a:gd name="T6" fmla="*/ 3 w 43"/>
                  <a:gd name="T7" fmla="*/ 115 h 115"/>
                  <a:gd name="T8" fmla="*/ 4 w 43"/>
                  <a:gd name="T9" fmla="*/ 115 h 115"/>
                  <a:gd name="T10" fmla="*/ 4 w 43"/>
                  <a:gd name="T11" fmla="*/ 115 h 115"/>
                  <a:gd name="T12" fmla="*/ 5 w 43"/>
                  <a:gd name="T13" fmla="*/ 114 h 115"/>
                  <a:gd name="T14" fmla="*/ 22 w 43"/>
                  <a:gd name="T15" fmla="*/ 98 h 115"/>
                  <a:gd name="T16" fmla="*/ 38 w 43"/>
                  <a:gd name="T17" fmla="*/ 114 h 115"/>
                  <a:gd name="T18" fmla="*/ 39 w 43"/>
                  <a:gd name="T19" fmla="*/ 115 h 115"/>
                  <a:gd name="T20" fmla="*/ 39 w 43"/>
                  <a:gd name="T21" fmla="*/ 115 h 115"/>
                  <a:gd name="T22" fmla="*/ 40 w 43"/>
                  <a:gd name="T23" fmla="*/ 115 h 115"/>
                  <a:gd name="T24" fmla="*/ 40 w 43"/>
                  <a:gd name="T25" fmla="*/ 115 h 115"/>
                  <a:gd name="T26" fmla="*/ 40 w 43"/>
                  <a:gd name="T27" fmla="*/ 115 h 115"/>
                  <a:gd name="T28" fmla="*/ 41 w 43"/>
                  <a:gd name="T29" fmla="*/ 115 h 115"/>
                  <a:gd name="T30" fmla="*/ 42 w 43"/>
                  <a:gd name="T31" fmla="*/ 114 h 115"/>
                  <a:gd name="T32" fmla="*/ 43 w 43"/>
                  <a:gd name="T33" fmla="*/ 112 h 115"/>
                  <a:gd name="T34" fmla="*/ 43 w 43"/>
                  <a:gd name="T35" fmla="*/ 27 h 115"/>
                  <a:gd name="T36" fmla="*/ 43 w 43"/>
                  <a:gd name="T37" fmla="*/ 13 h 115"/>
                  <a:gd name="T38" fmla="*/ 43 w 43"/>
                  <a:gd name="T39" fmla="*/ 3 h 115"/>
                  <a:gd name="T40" fmla="*/ 42 w 43"/>
                  <a:gd name="T41" fmla="*/ 1 h 115"/>
                  <a:gd name="T42" fmla="*/ 40 w 43"/>
                  <a:gd name="T43" fmla="*/ 0 h 115"/>
                  <a:gd name="T44" fmla="*/ 3 w 43"/>
                  <a:gd name="T45" fmla="*/ 0 h 115"/>
                  <a:gd name="T46" fmla="*/ 3 w 43"/>
                  <a:gd name="T47" fmla="*/ 0 h 115"/>
                  <a:gd name="T48" fmla="*/ 2 w 43"/>
                  <a:gd name="T49" fmla="*/ 1 h 115"/>
                  <a:gd name="T50" fmla="*/ 2 w 43"/>
                  <a:gd name="T51" fmla="*/ 1 h 115"/>
                  <a:gd name="T52" fmla="*/ 0 w 43"/>
                  <a:gd name="T53" fmla="*/ 3 h 115"/>
                  <a:gd name="T54" fmla="*/ 0 w 43"/>
                  <a:gd name="T55" fmla="*/ 13 h 115"/>
                  <a:gd name="T56" fmla="*/ 0 w 43"/>
                  <a:gd name="T57" fmla="*/ 27 h 115"/>
                  <a:gd name="T58" fmla="*/ 0 w 43"/>
                  <a:gd name="T59" fmla="*/ 112 h 115"/>
                  <a:gd name="T60" fmla="*/ 2 w 43"/>
                  <a:gd name="T61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43" h="115">
                    <a:moveTo>
                      <a:pt x="2" y="115"/>
                    </a:moveTo>
                    <a:cubicBezTo>
                      <a:pt x="2" y="115"/>
                      <a:pt x="2" y="115"/>
                      <a:pt x="3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5"/>
                      <a:pt x="4" y="115"/>
                      <a:pt x="4" y="115"/>
                    </a:cubicBezTo>
                    <a:cubicBezTo>
                      <a:pt x="4" y="115"/>
                      <a:pt x="4" y="115"/>
                      <a:pt x="4" y="115"/>
                    </a:cubicBezTo>
                    <a:cubicBezTo>
                      <a:pt x="4" y="115"/>
                      <a:pt x="5" y="114"/>
                      <a:pt x="5" y="114"/>
                    </a:cubicBezTo>
                    <a:cubicBezTo>
                      <a:pt x="22" y="98"/>
                      <a:pt x="22" y="98"/>
                      <a:pt x="22" y="98"/>
                    </a:cubicBezTo>
                    <a:cubicBezTo>
                      <a:pt x="38" y="114"/>
                      <a:pt x="38" y="114"/>
                      <a:pt x="38" y="114"/>
                    </a:cubicBezTo>
                    <a:cubicBezTo>
                      <a:pt x="38" y="114"/>
                      <a:pt x="39" y="115"/>
                      <a:pt x="39" y="115"/>
                    </a:cubicBezTo>
                    <a:cubicBezTo>
                      <a:pt x="39" y="115"/>
                      <a:pt x="39" y="115"/>
                      <a:pt x="39" y="115"/>
                    </a:cubicBezTo>
                    <a:cubicBezTo>
                      <a:pt x="40" y="115"/>
                      <a:pt x="40" y="115"/>
                      <a:pt x="40" y="115"/>
                    </a:cubicBezTo>
                    <a:cubicBezTo>
                      <a:pt x="40" y="115"/>
                      <a:pt x="40" y="115"/>
                      <a:pt x="40" y="115"/>
                    </a:cubicBezTo>
                    <a:cubicBezTo>
                      <a:pt x="40" y="115"/>
                      <a:pt x="40" y="115"/>
                      <a:pt x="40" y="115"/>
                    </a:cubicBezTo>
                    <a:cubicBezTo>
                      <a:pt x="41" y="115"/>
                      <a:pt x="41" y="115"/>
                      <a:pt x="41" y="115"/>
                    </a:cubicBezTo>
                    <a:cubicBezTo>
                      <a:pt x="42" y="115"/>
                      <a:pt x="42" y="114"/>
                      <a:pt x="42" y="114"/>
                    </a:cubicBezTo>
                    <a:cubicBezTo>
                      <a:pt x="43" y="114"/>
                      <a:pt x="43" y="113"/>
                      <a:pt x="43" y="112"/>
                    </a:cubicBezTo>
                    <a:cubicBezTo>
                      <a:pt x="43" y="27"/>
                      <a:pt x="43" y="27"/>
                      <a:pt x="43" y="27"/>
                    </a:cubicBezTo>
                    <a:cubicBezTo>
                      <a:pt x="43" y="13"/>
                      <a:pt x="43" y="13"/>
                      <a:pt x="43" y="13"/>
                    </a:cubicBezTo>
                    <a:cubicBezTo>
                      <a:pt x="43" y="3"/>
                      <a:pt x="43" y="3"/>
                      <a:pt x="43" y="3"/>
                    </a:cubicBezTo>
                    <a:cubicBezTo>
                      <a:pt x="43" y="3"/>
                      <a:pt x="43" y="2"/>
                      <a:pt x="42" y="1"/>
                    </a:cubicBezTo>
                    <a:cubicBezTo>
                      <a:pt x="42" y="1"/>
                      <a:pt x="41" y="0"/>
                      <a:pt x="40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2" y="0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0" y="2"/>
                      <a:pt x="0" y="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112"/>
                      <a:pt x="0" y="112"/>
                      <a:pt x="0" y="112"/>
                    </a:cubicBezTo>
                    <a:cubicBezTo>
                      <a:pt x="0" y="113"/>
                      <a:pt x="1" y="114"/>
                      <a:pt x="2" y="115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59" name="Freeform 6"/>
              <p:cNvSpPr/>
              <p:nvPr/>
            </p:nvSpPr>
            <p:spPr bwMode="auto">
              <a:xfrm>
                <a:off x="10044830" y="3280407"/>
                <a:ext cx="289711" cy="34679"/>
              </a:xfrm>
              <a:custGeom>
                <a:avLst/>
                <a:gdLst>
                  <a:gd name="T0" fmla="*/ 0 w 53"/>
                  <a:gd name="T1" fmla="*/ 3 h 5"/>
                  <a:gd name="T2" fmla="*/ 3 w 53"/>
                  <a:gd name="T3" fmla="*/ 5 h 5"/>
                  <a:gd name="T4" fmla="*/ 50 w 53"/>
                  <a:gd name="T5" fmla="*/ 5 h 5"/>
                  <a:gd name="T6" fmla="*/ 53 w 53"/>
                  <a:gd name="T7" fmla="*/ 3 h 5"/>
                  <a:gd name="T8" fmla="*/ 50 w 53"/>
                  <a:gd name="T9" fmla="*/ 0 h 5"/>
                  <a:gd name="T10" fmla="*/ 3 w 53"/>
                  <a:gd name="T11" fmla="*/ 0 h 5"/>
                  <a:gd name="T12" fmla="*/ 0 w 53"/>
                  <a:gd name="T13" fmla="*/ 3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3" h="5">
                    <a:moveTo>
                      <a:pt x="0" y="3"/>
                    </a:moveTo>
                    <a:cubicBezTo>
                      <a:pt x="0" y="4"/>
                      <a:pt x="2" y="5"/>
                      <a:pt x="3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3" y="4"/>
                      <a:pt x="53" y="3"/>
                    </a:cubicBezTo>
                    <a:cubicBezTo>
                      <a:pt x="53" y="1"/>
                      <a:pt x="52" y="0"/>
                      <a:pt x="50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0" y="1"/>
                      <a:pt x="0" y="3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60" name="Freeform 7"/>
              <p:cNvSpPr/>
              <p:nvPr/>
            </p:nvSpPr>
            <p:spPr bwMode="auto">
              <a:xfrm>
                <a:off x="10044830" y="3442241"/>
                <a:ext cx="289711" cy="34679"/>
              </a:xfrm>
              <a:custGeom>
                <a:avLst/>
                <a:gdLst>
                  <a:gd name="T0" fmla="*/ 50 w 53"/>
                  <a:gd name="T1" fmla="*/ 0 h 5"/>
                  <a:gd name="T2" fmla="*/ 3 w 53"/>
                  <a:gd name="T3" fmla="*/ 0 h 5"/>
                  <a:gd name="T4" fmla="*/ 0 w 53"/>
                  <a:gd name="T5" fmla="*/ 2 h 5"/>
                  <a:gd name="T6" fmla="*/ 3 w 53"/>
                  <a:gd name="T7" fmla="*/ 5 h 5"/>
                  <a:gd name="T8" fmla="*/ 50 w 53"/>
                  <a:gd name="T9" fmla="*/ 5 h 5"/>
                  <a:gd name="T10" fmla="*/ 53 w 53"/>
                  <a:gd name="T11" fmla="*/ 2 h 5"/>
                  <a:gd name="T12" fmla="*/ 50 w 53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3" h="5">
                    <a:moveTo>
                      <a:pt x="50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0" y="1"/>
                      <a:pt x="0" y="2"/>
                    </a:cubicBezTo>
                    <a:cubicBezTo>
                      <a:pt x="0" y="4"/>
                      <a:pt x="2" y="5"/>
                      <a:pt x="3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3" y="4"/>
                      <a:pt x="53" y="2"/>
                    </a:cubicBezTo>
                    <a:cubicBezTo>
                      <a:pt x="53" y="1"/>
                      <a:pt x="52" y="0"/>
                      <a:pt x="50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61" name="Freeform 8"/>
              <p:cNvSpPr/>
              <p:nvPr/>
            </p:nvSpPr>
            <p:spPr bwMode="auto">
              <a:xfrm>
                <a:off x="10044830" y="3601186"/>
                <a:ext cx="289711" cy="34679"/>
              </a:xfrm>
              <a:custGeom>
                <a:avLst/>
                <a:gdLst>
                  <a:gd name="T0" fmla="*/ 50 w 53"/>
                  <a:gd name="T1" fmla="*/ 0 h 5"/>
                  <a:gd name="T2" fmla="*/ 3 w 53"/>
                  <a:gd name="T3" fmla="*/ 0 h 5"/>
                  <a:gd name="T4" fmla="*/ 0 w 53"/>
                  <a:gd name="T5" fmla="*/ 2 h 5"/>
                  <a:gd name="T6" fmla="*/ 3 w 53"/>
                  <a:gd name="T7" fmla="*/ 5 h 5"/>
                  <a:gd name="T8" fmla="*/ 50 w 53"/>
                  <a:gd name="T9" fmla="*/ 5 h 5"/>
                  <a:gd name="T10" fmla="*/ 53 w 53"/>
                  <a:gd name="T11" fmla="*/ 2 h 5"/>
                  <a:gd name="T12" fmla="*/ 50 w 53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3" h="5">
                    <a:moveTo>
                      <a:pt x="50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0" y="1"/>
                      <a:pt x="0" y="2"/>
                    </a:cubicBezTo>
                    <a:cubicBezTo>
                      <a:pt x="0" y="4"/>
                      <a:pt x="2" y="5"/>
                      <a:pt x="3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3" y="4"/>
                      <a:pt x="53" y="2"/>
                    </a:cubicBezTo>
                    <a:cubicBezTo>
                      <a:pt x="53" y="1"/>
                      <a:pt x="52" y="0"/>
                      <a:pt x="50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62" name="Freeform 9"/>
              <p:cNvSpPr>
                <a:spLocks noEditPoints="1"/>
              </p:cNvSpPr>
              <p:nvPr/>
            </p:nvSpPr>
            <p:spPr bwMode="auto">
              <a:xfrm>
                <a:off x="9901114" y="2953851"/>
                <a:ext cx="1094967" cy="1037471"/>
              </a:xfrm>
              <a:custGeom>
                <a:avLst/>
                <a:gdLst>
                  <a:gd name="T0" fmla="*/ 177 w 200"/>
                  <a:gd name="T1" fmla="*/ 3 h 149"/>
                  <a:gd name="T2" fmla="*/ 177 w 200"/>
                  <a:gd name="T3" fmla="*/ 17 h 149"/>
                  <a:gd name="T4" fmla="*/ 186 w 200"/>
                  <a:gd name="T5" fmla="*/ 21 h 149"/>
                  <a:gd name="T6" fmla="*/ 186 w 200"/>
                  <a:gd name="T7" fmla="*/ 134 h 149"/>
                  <a:gd name="T8" fmla="*/ 107 w 200"/>
                  <a:gd name="T9" fmla="*/ 134 h 149"/>
                  <a:gd name="T10" fmla="*/ 107 w 200"/>
                  <a:gd name="T11" fmla="*/ 21 h 149"/>
                  <a:gd name="T12" fmla="*/ 117 w 200"/>
                  <a:gd name="T13" fmla="*/ 17 h 149"/>
                  <a:gd name="T14" fmla="*/ 117 w 200"/>
                  <a:gd name="T15" fmla="*/ 3 h 149"/>
                  <a:gd name="T16" fmla="*/ 100 w 200"/>
                  <a:gd name="T17" fmla="*/ 9 h 149"/>
                  <a:gd name="T18" fmla="*/ 53 w 200"/>
                  <a:gd name="T19" fmla="*/ 0 h 149"/>
                  <a:gd name="T20" fmla="*/ 0 w 200"/>
                  <a:gd name="T21" fmla="*/ 20 h 149"/>
                  <a:gd name="T22" fmla="*/ 0 w 200"/>
                  <a:gd name="T23" fmla="*/ 142 h 149"/>
                  <a:gd name="T24" fmla="*/ 2 w 200"/>
                  <a:gd name="T25" fmla="*/ 147 h 149"/>
                  <a:gd name="T26" fmla="*/ 8 w 200"/>
                  <a:gd name="T27" fmla="*/ 149 h 149"/>
                  <a:gd name="T28" fmla="*/ 53 w 200"/>
                  <a:gd name="T29" fmla="*/ 145 h 149"/>
                  <a:gd name="T30" fmla="*/ 99 w 200"/>
                  <a:gd name="T31" fmla="*/ 149 h 149"/>
                  <a:gd name="T32" fmla="*/ 99 w 200"/>
                  <a:gd name="T33" fmla="*/ 149 h 149"/>
                  <a:gd name="T34" fmla="*/ 100 w 200"/>
                  <a:gd name="T35" fmla="*/ 149 h 149"/>
                  <a:gd name="T36" fmla="*/ 100 w 200"/>
                  <a:gd name="T37" fmla="*/ 149 h 149"/>
                  <a:gd name="T38" fmla="*/ 101 w 200"/>
                  <a:gd name="T39" fmla="*/ 149 h 149"/>
                  <a:gd name="T40" fmla="*/ 101 w 200"/>
                  <a:gd name="T41" fmla="*/ 149 h 149"/>
                  <a:gd name="T42" fmla="*/ 146 w 200"/>
                  <a:gd name="T43" fmla="*/ 145 h 149"/>
                  <a:gd name="T44" fmla="*/ 192 w 200"/>
                  <a:gd name="T45" fmla="*/ 149 h 149"/>
                  <a:gd name="T46" fmla="*/ 193 w 200"/>
                  <a:gd name="T47" fmla="*/ 149 h 149"/>
                  <a:gd name="T48" fmla="*/ 197 w 200"/>
                  <a:gd name="T49" fmla="*/ 147 h 149"/>
                  <a:gd name="T50" fmla="*/ 200 w 200"/>
                  <a:gd name="T51" fmla="*/ 142 h 149"/>
                  <a:gd name="T52" fmla="*/ 200 w 200"/>
                  <a:gd name="T53" fmla="*/ 20 h 149"/>
                  <a:gd name="T54" fmla="*/ 177 w 200"/>
                  <a:gd name="T55" fmla="*/ 3 h 149"/>
                  <a:gd name="T56" fmla="*/ 93 w 200"/>
                  <a:gd name="T57" fmla="*/ 134 h 149"/>
                  <a:gd name="T58" fmla="*/ 53 w 200"/>
                  <a:gd name="T59" fmla="*/ 131 h 149"/>
                  <a:gd name="T60" fmla="*/ 14 w 200"/>
                  <a:gd name="T61" fmla="*/ 134 h 149"/>
                  <a:gd name="T62" fmla="*/ 14 w 200"/>
                  <a:gd name="T63" fmla="*/ 21 h 149"/>
                  <a:gd name="T64" fmla="*/ 53 w 200"/>
                  <a:gd name="T65" fmla="*/ 14 h 149"/>
                  <a:gd name="T66" fmla="*/ 93 w 200"/>
                  <a:gd name="T67" fmla="*/ 21 h 149"/>
                  <a:gd name="T68" fmla="*/ 93 w 200"/>
                  <a:gd name="T69" fmla="*/ 13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200" h="149">
                    <a:moveTo>
                      <a:pt x="177" y="3"/>
                    </a:moveTo>
                    <a:cubicBezTo>
                      <a:pt x="177" y="17"/>
                      <a:pt x="177" y="17"/>
                      <a:pt x="177" y="17"/>
                    </a:cubicBezTo>
                    <a:cubicBezTo>
                      <a:pt x="181" y="18"/>
                      <a:pt x="185" y="20"/>
                      <a:pt x="186" y="21"/>
                    </a:cubicBezTo>
                    <a:cubicBezTo>
                      <a:pt x="186" y="134"/>
                      <a:pt x="186" y="134"/>
                      <a:pt x="186" y="134"/>
                    </a:cubicBezTo>
                    <a:cubicBezTo>
                      <a:pt x="161" y="130"/>
                      <a:pt x="131" y="130"/>
                      <a:pt x="107" y="134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0"/>
                      <a:pt x="111" y="18"/>
                      <a:pt x="117" y="17"/>
                    </a:cubicBezTo>
                    <a:cubicBezTo>
                      <a:pt x="117" y="3"/>
                      <a:pt x="117" y="3"/>
                      <a:pt x="117" y="3"/>
                    </a:cubicBezTo>
                    <a:cubicBezTo>
                      <a:pt x="110" y="4"/>
                      <a:pt x="104" y="6"/>
                      <a:pt x="100" y="9"/>
                    </a:cubicBezTo>
                    <a:cubicBezTo>
                      <a:pt x="90" y="2"/>
                      <a:pt x="70" y="0"/>
                      <a:pt x="53" y="0"/>
                    </a:cubicBezTo>
                    <a:cubicBezTo>
                      <a:pt x="29" y="0"/>
                      <a:pt x="0" y="5"/>
                      <a:pt x="0" y="20"/>
                    </a:cubicBezTo>
                    <a:cubicBezTo>
                      <a:pt x="0" y="142"/>
                      <a:pt x="0" y="142"/>
                      <a:pt x="0" y="142"/>
                    </a:cubicBezTo>
                    <a:cubicBezTo>
                      <a:pt x="0" y="144"/>
                      <a:pt x="1" y="146"/>
                      <a:pt x="2" y="147"/>
                    </a:cubicBezTo>
                    <a:cubicBezTo>
                      <a:pt x="4" y="148"/>
                      <a:pt x="6" y="149"/>
                      <a:pt x="8" y="149"/>
                    </a:cubicBezTo>
                    <a:cubicBezTo>
                      <a:pt x="22" y="146"/>
                      <a:pt x="37" y="145"/>
                      <a:pt x="53" y="145"/>
                    </a:cubicBezTo>
                    <a:cubicBezTo>
                      <a:pt x="69" y="145"/>
                      <a:pt x="85" y="146"/>
                      <a:pt x="99" y="149"/>
                    </a:cubicBezTo>
                    <a:cubicBezTo>
                      <a:pt x="99" y="149"/>
                      <a:pt x="99" y="149"/>
                      <a:pt x="99" y="149"/>
                    </a:cubicBezTo>
                    <a:cubicBezTo>
                      <a:pt x="99" y="149"/>
                      <a:pt x="99" y="149"/>
                      <a:pt x="100" y="149"/>
                    </a:cubicBezTo>
                    <a:cubicBezTo>
                      <a:pt x="100" y="149"/>
                      <a:pt x="100" y="149"/>
                      <a:pt x="100" y="149"/>
                    </a:cubicBezTo>
                    <a:cubicBezTo>
                      <a:pt x="100" y="149"/>
                      <a:pt x="100" y="149"/>
                      <a:pt x="101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15" y="146"/>
                      <a:pt x="130" y="145"/>
                      <a:pt x="146" y="145"/>
                    </a:cubicBezTo>
                    <a:cubicBezTo>
                      <a:pt x="162" y="145"/>
                      <a:pt x="178" y="146"/>
                      <a:pt x="192" y="149"/>
                    </a:cubicBezTo>
                    <a:cubicBezTo>
                      <a:pt x="192" y="149"/>
                      <a:pt x="192" y="149"/>
                      <a:pt x="193" y="149"/>
                    </a:cubicBezTo>
                    <a:cubicBezTo>
                      <a:pt x="194" y="149"/>
                      <a:pt x="196" y="148"/>
                      <a:pt x="197" y="147"/>
                    </a:cubicBezTo>
                    <a:cubicBezTo>
                      <a:pt x="199" y="146"/>
                      <a:pt x="200" y="144"/>
                      <a:pt x="200" y="142"/>
                    </a:cubicBezTo>
                    <a:cubicBezTo>
                      <a:pt x="200" y="20"/>
                      <a:pt x="200" y="20"/>
                      <a:pt x="200" y="20"/>
                    </a:cubicBezTo>
                    <a:cubicBezTo>
                      <a:pt x="200" y="11"/>
                      <a:pt x="190" y="6"/>
                      <a:pt x="177" y="3"/>
                    </a:cubicBezTo>
                    <a:close/>
                    <a:moveTo>
                      <a:pt x="93" y="134"/>
                    </a:moveTo>
                    <a:cubicBezTo>
                      <a:pt x="80" y="132"/>
                      <a:pt x="67" y="131"/>
                      <a:pt x="53" y="131"/>
                    </a:cubicBezTo>
                    <a:cubicBezTo>
                      <a:pt x="40" y="131"/>
                      <a:pt x="26" y="132"/>
                      <a:pt x="14" y="134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6" y="18"/>
                      <a:pt x="30" y="14"/>
                      <a:pt x="53" y="14"/>
                    </a:cubicBezTo>
                    <a:cubicBezTo>
                      <a:pt x="76" y="14"/>
                      <a:pt x="90" y="18"/>
                      <a:pt x="93" y="21"/>
                    </a:cubicBezTo>
                    <a:lnTo>
                      <a:pt x="93" y="134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63" name="组合 62"/>
          <p:cNvGrpSpPr/>
          <p:nvPr/>
        </p:nvGrpSpPr>
        <p:grpSpPr>
          <a:xfrm>
            <a:off x="5647172" y="1987712"/>
            <a:ext cx="749673" cy="751322"/>
            <a:chOff x="3437020" y="4201727"/>
            <a:chExt cx="863676" cy="865576"/>
          </a:xfrm>
        </p:grpSpPr>
        <p:sp>
          <p:nvSpPr>
            <p:cNvPr id="64" name="椭圆 21"/>
            <p:cNvSpPr>
              <a:spLocks noChangeArrowheads="1"/>
            </p:cNvSpPr>
            <p:nvPr/>
          </p:nvSpPr>
          <p:spPr bwMode="auto">
            <a:xfrm>
              <a:off x="3437020" y="4201727"/>
              <a:ext cx="863676" cy="865576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bg1">
                  <a:lumMod val="75000"/>
                </a:schemeClr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1800">
                <a:solidFill>
                  <a:srgbClr val="FFFFFF"/>
                </a:solidFill>
                <a:sym typeface="微软雅黑" panose="020B0503020204020204" pitchFamily="34" charset="-122"/>
              </a:endParaRPr>
            </a:p>
          </p:txBody>
        </p:sp>
        <p:grpSp>
          <p:nvGrpSpPr>
            <p:cNvPr id="65" name="Group 4"/>
            <p:cNvGrpSpPr>
              <a:grpSpLocks noChangeAspect="1"/>
            </p:cNvGrpSpPr>
            <p:nvPr/>
          </p:nvGrpSpPr>
          <p:grpSpPr bwMode="auto">
            <a:xfrm>
              <a:off x="3626902" y="4339091"/>
              <a:ext cx="476560" cy="578496"/>
              <a:chOff x="2694" y="1931"/>
              <a:chExt cx="374" cy="454"/>
            </a:xfrm>
            <a:solidFill>
              <a:schemeClr val="bg1"/>
            </a:solidFill>
          </p:grpSpPr>
          <p:sp>
            <p:nvSpPr>
              <p:cNvPr id="66" name="Freeform 5"/>
              <p:cNvSpPr>
                <a:spLocks noEditPoints="1"/>
              </p:cNvSpPr>
              <p:nvPr/>
            </p:nvSpPr>
            <p:spPr bwMode="auto">
              <a:xfrm>
                <a:off x="2694" y="1931"/>
                <a:ext cx="374" cy="454"/>
              </a:xfrm>
              <a:custGeom>
                <a:avLst/>
                <a:gdLst>
                  <a:gd name="T0" fmla="*/ 127 w 155"/>
                  <a:gd name="T1" fmla="*/ 7 h 189"/>
                  <a:gd name="T2" fmla="*/ 124 w 155"/>
                  <a:gd name="T3" fmla="*/ 0 h 189"/>
                  <a:gd name="T4" fmla="*/ 122 w 155"/>
                  <a:gd name="T5" fmla="*/ 7 h 189"/>
                  <a:gd name="T6" fmla="*/ 96 w 155"/>
                  <a:gd name="T7" fmla="*/ 3 h 189"/>
                  <a:gd name="T8" fmla="*/ 90 w 155"/>
                  <a:gd name="T9" fmla="*/ 3 h 189"/>
                  <a:gd name="T10" fmla="*/ 64 w 155"/>
                  <a:gd name="T11" fmla="*/ 7 h 189"/>
                  <a:gd name="T12" fmla="*/ 62 w 155"/>
                  <a:gd name="T13" fmla="*/ 0 h 189"/>
                  <a:gd name="T14" fmla="*/ 59 w 155"/>
                  <a:gd name="T15" fmla="*/ 7 h 189"/>
                  <a:gd name="T16" fmla="*/ 33 w 155"/>
                  <a:gd name="T17" fmla="*/ 3 h 189"/>
                  <a:gd name="T18" fmla="*/ 27 w 155"/>
                  <a:gd name="T19" fmla="*/ 3 h 189"/>
                  <a:gd name="T20" fmla="*/ 7 w 155"/>
                  <a:gd name="T21" fmla="*/ 7 h 189"/>
                  <a:gd name="T22" fmla="*/ 0 w 155"/>
                  <a:gd name="T23" fmla="*/ 182 h 189"/>
                  <a:gd name="T24" fmla="*/ 148 w 155"/>
                  <a:gd name="T25" fmla="*/ 189 h 189"/>
                  <a:gd name="T26" fmla="*/ 155 w 155"/>
                  <a:gd name="T27" fmla="*/ 13 h 189"/>
                  <a:gd name="T28" fmla="*/ 124 w 155"/>
                  <a:gd name="T29" fmla="*/ 40 h 189"/>
                  <a:gd name="T30" fmla="*/ 127 w 155"/>
                  <a:gd name="T31" fmla="*/ 31 h 189"/>
                  <a:gd name="T32" fmla="*/ 124 w 155"/>
                  <a:gd name="T33" fmla="*/ 44 h 189"/>
                  <a:gd name="T34" fmla="*/ 122 w 155"/>
                  <a:gd name="T35" fmla="*/ 31 h 189"/>
                  <a:gd name="T36" fmla="*/ 124 w 155"/>
                  <a:gd name="T37" fmla="*/ 40 h 189"/>
                  <a:gd name="T38" fmla="*/ 96 w 155"/>
                  <a:gd name="T39" fmla="*/ 37 h 189"/>
                  <a:gd name="T40" fmla="*/ 100 w 155"/>
                  <a:gd name="T41" fmla="*/ 37 h 189"/>
                  <a:gd name="T42" fmla="*/ 86 w 155"/>
                  <a:gd name="T43" fmla="*/ 37 h 189"/>
                  <a:gd name="T44" fmla="*/ 90 w 155"/>
                  <a:gd name="T45" fmla="*/ 37 h 189"/>
                  <a:gd name="T46" fmla="*/ 62 w 155"/>
                  <a:gd name="T47" fmla="*/ 40 h 189"/>
                  <a:gd name="T48" fmla="*/ 64 w 155"/>
                  <a:gd name="T49" fmla="*/ 31 h 189"/>
                  <a:gd name="T50" fmla="*/ 62 w 155"/>
                  <a:gd name="T51" fmla="*/ 44 h 189"/>
                  <a:gd name="T52" fmla="*/ 59 w 155"/>
                  <a:gd name="T53" fmla="*/ 31 h 189"/>
                  <a:gd name="T54" fmla="*/ 62 w 155"/>
                  <a:gd name="T55" fmla="*/ 40 h 189"/>
                  <a:gd name="T56" fmla="*/ 33 w 155"/>
                  <a:gd name="T57" fmla="*/ 37 h 189"/>
                  <a:gd name="T58" fmla="*/ 37 w 155"/>
                  <a:gd name="T59" fmla="*/ 37 h 189"/>
                  <a:gd name="T60" fmla="*/ 23 w 155"/>
                  <a:gd name="T61" fmla="*/ 37 h 189"/>
                  <a:gd name="T62" fmla="*/ 27 w 155"/>
                  <a:gd name="T63" fmla="*/ 37 h 189"/>
                  <a:gd name="T64" fmla="*/ 141 w 155"/>
                  <a:gd name="T65" fmla="*/ 175 h 189"/>
                  <a:gd name="T66" fmla="*/ 14 w 155"/>
                  <a:gd name="T67" fmla="*/ 20 h 189"/>
                  <a:gd name="T68" fmla="*/ 27 w 155"/>
                  <a:gd name="T69" fmla="*/ 25 h 189"/>
                  <a:gd name="T70" fmla="*/ 30 w 155"/>
                  <a:gd name="T71" fmla="*/ 50 h 189"/>
                  <a:gd name="T72" fmla="*/ 33 w 155"/>
                  <a:gd name="T73" fmla="*/ 25 h 189"/>
                  <a:gd name="T74" fmla="*/ 59 w 155"/>
                  <a:gd name="T75" fmla="*/ 20 h 189"/>
                  <a:gd name="T76" fmla="*/ 49 w 155"/>
                  <a:gd name="T77" fmla="*/ 37 h 189"/>
                  <a:gd name="T78" fmla="*/ 74 w 155"/>
                  <a:gd name="T79" fmla="*/ 37 h 189"/>
                  <a:gd name="T80" fmla="*/ 64 w 155"/>
                  <a:gd name="T81" fmla="*/ 20 h 189"/>
                  <a:gd name="T82" fmla="*/ 90 w 155"/>
                  <a:gd name="T83" fmla="*/ 25 h 189"/>
                  <a:gd name="T84" fmla="*/ 93 w 155"/>
                  <a:gd name="T85" fmla="*/ 50 h 189"/>
                  <a:gd name="T86" fmla="*/ 96 w 155"/>
                  <a:gd name="T87" fmla="*/ 25 h 189"/>
                  <a:gd name="T88" fmla="*/ 122 w 155"/>
                  <a:gd name="T89" fmla="*/ 20 h 189"/>
                  <a:gd name="T90" fmla="*/ 112 w 155"/>
                  <a:gd name="T91" fmla="*/ 37 h 189"/>
                  <a:gd name="T92" fmla="*/ 137 w 155"/>
                  <a:gd name="T93" fmla="*/ 37 h 189"/>
                  <a:gd name="T94" fmla="*/ 127 w 155"/>
                  <a:gd name="T95" fmla="*/ 20 h 189"/>
                  <a:gd name="T96" fmla="*/ 141 w 155"/>
                  <a:gd name="T97" fmla="*/ 175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55" h="189">
                    <a:moveTo>
                      <a:pt x="148" y="7"/>
                    </a:moveTo>
                    <a:cubicBezTo>
                      <a:pt x="127" y="7"/>
                      <a:pt x="127" y="7"/>
                      <a:pt x="127" y="7"/>
                    </a:cubicBezTo>
                    <a:cubicBezTo>
                      <a:pt x="127" y="3"/>
                      <a:pt x="127" y="3"/>
                      <a:pt x="127" y="3"/>
                    </a:cubicBezTo>
                    <a:cubicBezTo>
                      <a:pt x="127" y="1"/>
                      <a:pt x="126" y="0"/>
                      <a:pt x="124" y="0"/>
                    </a:cubicBezTo>
                    <a:cubicBezTo>
                      <a:pt x="123" y="0"/>
                      <a:pt x="122" y="1"/>
                      <a:pt x="122" y="3"/>
                    </a:cubicBezTo>
                    <a:cubicBezTo>
                      <a:pt x="122" y="7"/>
                      <a:pt x="122" y="7"/>
                      <a:pt x="122" y="7"/>
                    </a:cubicBezTo>
                    <a:cubicBezTo>
                      <a:pt x="96" y="7"/>
                      <a:pt x="96" y="7"/>
                      <a:pt x="96" y="7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1"/>
                      <a:pt x="94" y="0"/>
                      <a:pt x="93" y="0"/>
                    </a:cubicBezTo>
                    <a:cubicBezTo>
                      <a:pt x="91" y="0"/>
                      <a:pt x="90" y="1"/>
                      <a:pt x="90" y="3"/>
                    </a:cubicBezTo>
                    <a:cubicBezTo>
                      <a:pt x="90" y="7"/>
                      <a:pt x="90" y="7"/>
                      <a:pt x="90" y="7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4" y="1"/>
                      <a:pt x="63" y="0"/>
                      <a:pt x="62" y="0"/>
                    </a:cubicBezTo>
                    <a:cubicBezTo>
                      <a:pt x="60" y="0"/>
                      <a:pt x="59" y="1"/>
                      <a:pt x="59" y="3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1"/>
                      <a:pt x="32" y="0"/>
                      <a:pt x="30" y="0"/>
                    </a:cubicBezTo>
                    <a:cubicBezTo>
                      <a:pt x="29" y="0"/>
                      <a:pt x="27" y="1"/>
                      <a:pt x="27" y="3"/>
                    </a:cubicBezTo>
                    <a:cubicBezTo>
                      <a:pt x="27" y="7"/>
                      <a:pt x="27" y="7"/>
                      <a:pt x="2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3" y="7"/>
                      <a:pt x="0" y="10"/>
                      <a:pt x="0" y="13"/>
                    </a:cubicBezTo>
                    <a:cubicBezTo>
                      <a:pt x="0" y="182"/>
                      <a:pt x="0" y="182"/>
                      <a:pt x="0" y="182"/>
                    </a:cubicBezTo>
                    <a:cubicBezTo>
                      <a:pt x="0" y="186"/>
                      <a:pt x="3" y="189"/>
                      <a:pt x="7" y="189"/>
                    </a:cubicBezTo>
                    <a:cubicBezTo>
                      <a:pt x="148" y="189"/>
                      <a:pt x="148" y="189"/>
                      <a:pt x="148" y="189"/>
                    </a:cubicBezTo>
                    <a:cubicBezTo>
                      <a:pt x="152" y="189"/>
                      <a:pt x="155" y="186"/>
                      <a:pt x="155" y="182"/>
                    </a:cubicBezTo>
                    <a:cubicBezTo>
                      <a:pt x="155" y="13"/>
                      <a:pt x="155" y="13"/>
                      <a:pt x="155" y="13"/>
                    </a:cubicBezTo>
                    <a:cubicBezTo>
                      <a:pt x="155" y="10"/>
                      <a:pt x="152" y="7"/>
                      <a:pt x="148" y="7"/>
                    </a:cubicBezTo>
                    <a:close/>
                    <a:moveTo>
                      <a:pt x="124" y="40"/>
                    </a:moveTo>
                    <a:cubicBezTo>
                      <a:pt x="126" y="40"/>
                      <a:pt x="127" y="39"/>
                      <a:pt x="127" y="37"/>
                    </a:cubicBezTo>
                    <a:cubicBezTo>
                      <a:pt x="127" y="31"/>
                      <a:pt x="127" y="31"/>
                      <a:pt x="127" y="31"/>
                    </a:cubicBezTo>
                    <a:cubicBezTo>
                      <a:pt x="130" y="32"/>
                      <a:pt x="131" y="35"/>
                      <a:pt x="131" y="37"/>
                    </a:cubicBezTo>
                    <a:cubicBezTo>
                      <a:pt x="131" y="41"/>
                      <a:pt x="128" y="44"/>
                      <a:pt x="124" y="44"/>
                    </a:cubicBezTo>
                    <a:cubicBezTo>
                      <a:pt x="120" y="44"/>
                      <a:pt x="117" y="41"/>
                      <a:pt x="117" y="37"/>
                    </a:cubicBezTo>
                    <a:cubicBezTo>
                      <a:pt x="117" y="34"/>
                      <a:pt x="119" y="32"/>
                      <a:pt x="122" y="31"/>
                    </a:cubicBezTo>
                    <a:cubicBezTo>
                      <a:pt x="122" y="37"/>
                      <a:pt x="122" y="37"/>
                      <a:pt x="122" y="37"/>
                    </a:cubicBezTo>
                    <a:cubicBezTo>
                      <a:pt x="122" y="39"/>
                      <a:pt x="123" y="40"/>
                      <a:pt x="124" y="40"/>
                    </a:cubicBezTo>
                    <a:close/>
                    <a:moveTo>
                      <a:pt x="93" y="40"/>
                    </a:moveTo>
                    <a:cubicBezTo>
                      <a:pt x="94" y="40"/>
                      <a:pt x="96" y="39"/>
                      <a:pt x="96" y="37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98" y="32"/>
                      <a:pt x="100" y="35"/>
                      <a:pt x="100" y="37"/>
                    </a:cubicBezTo>
                    <a:cubicBezTo>
                      <a:pt x="100" y="41"/>
                      <a:pt x="97" y="44"/>
                      <a:pt x="93" y="44"/>
                    </a:cubicBezTo>
                    <a:cubicBezTo>
                      <a:pt x="89" y="44"/>
                      <a:pt x="86" y="41"/>
                      <a:pt x="86" y="37"/>
                    </a:cubicBezTo>
                    <a:cubicBezTo>
                      <a:pt x="86" y="34"/>
                      <a:pt x="88" y="32"/>
                      <a:pt x="90" y="31"/>
                    </a:cubicBezTo>
                    <a:cubicBezTo>
                      <a:pt x="90" y="37"/>
                      <a:pt x="90" y="37"/>
                      <a:pt x="90" y="37"/>
                    </a:cubicBezTo>
                    <a:cubicBezTo>
                      <a:pt x="90" y="39"/>
                      <a:pt x="91" y="40"/>
                      <a:pt x="93" y="40"/>
                    </a:cubicBezTo>
                    <a:close/>
                    <a:moveTo>
                      <a:pt x="62" y="40"/>
                    </a:moveTo>
                    <a:cubicBezTo>
                      <a:pt x="63" y="40"/>
                      <a:pt x="64" y="39"/>
                      <a:pt x="64" y="37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7" y="32"/>
                      <a:pt x="69" y="35"/>
                      <a:pt x="69" y="37"/>
                    </a:cubicBezTo>
                    <a:cubicBezTo>
                      <a:pt x="69" y="41"/>
                      <a:pt x="65" y="44"/>
                      <a:pt x="62" y="44"/>
                    </a:cubicBezTo>
                    <a:cubicBezTo>
                      <a:pt x="58" y="44"/>
                      <a:pt x="54" y="41"/>
                      <a:pt x="54" y="37"/>
                    </a:cubicBezTo>
                    <a:cubicBezTo>
                      <a:pt x="54" y="34"/>
                      <a:pt x="56" y="32"/>
                      <a:pt x="59" y="31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60" y="40"/>
                      <a:pt x="62" y="40"/>
                    </a:cubicBezTo>
                    <a:close/>
                    <a:moveTo>
                      <a:pt x="30" y="40"/>
                    </a:moveTo>
                    <a:cubicBezTo>
                      <a:pt x="32" y="40"/>
                      <a:pt x="33" y="39"/>
                      <a:pt x="33" y="37"/>
                    </a:cubicBezTo>
                    <a:cubicBezTo>
                      <a:pt x="33" y="31"/>
                      <a:pt x="33" y="31"/>
                      <a:pt x="33" y="31"/>
                    </a:cubicBezTo>
                    <a:cubicBezTo>
                      <a:pt x="35" y="32"/>
                      <a:pt x="37" y="35"/>
                      <a:pt x="37" y="37"/>
                    </a:cubicBezTo>
                    <a:cubicBezTo>
                      <a:pt x="37" y="41"/>
                      <a:pt x="34" y="44"/>
                      <a:pt x="30" y="44"/>
                    </a:cubicBezTo>
                    <a:cubicBezTo>
                      <a:pt x="26" y="44"/>
                      <a:pt x="23" y="41"/>
                      <a:pt x="23" y="37"/>
                    </a:cubicBezTo>
                    <a:cubicBezTo>
                      <a:pt x="23" y="34"/>
                      <a:pt x="25" y="32"/>
                      <a:pt x="27" y="31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9"/>
                      <a:pt x="29" y="40"/>
                      <a:pt x="30" y="40"/>
                    </a:cubicBezTo>
                    <a:close/>
                    <a:moveTo>
                      <a:pt x="141" y="175"/>
                    </a:move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2" y="26"/>
                      <a:pt x="18" y="31"/>
                      <a:pt x="18" y="37"/>
                    </a:cubicBezTo>
                    <a:cubicBezTo>
                      <a:pt x="18" y="44"/>
                      <a:pt x="23" y="50"/>
                      <a:pt x="30" y="50"/>
                    </a:cubicBezTo>
                    <a:cubicBezTo>
                      <a:pt x="37" y="50"/>
                      <a:pt x="43" y="44"/>
                      <a:pt x="43" y="37"/>
                    </a:cubicBezTo>
                    <a:cubicBezTo>
                      <a:pt x="43" y="31"/>
                      <a:pt x="39" y="26"/>
                      <a:pt x="33" y="25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59" y="20"/>
                      <a:pt x="59" y="20"/>
                      <a:pt x="59" y="20"/>
                    </a:cubicBezTo>
                    <a:cubicBezTo>
                      <a:pt x="59" y="25"/>
                      <a:pt x="59" y="25"/>
                      <a:pt x="59" y="25"/>
                    </a:cubicBezTo>
                    <a:cubicBezTo>
                      <a:pt x="53" y="26"/>
                      <a:pt x="49" y="31"/>
                      <a:pt x="49" y="37"/>
                    </a:cubicBezTo>
                    <a:cubicBezTo>
                      <a:pt x="49" y="44"/>
                      <a:pt x="55" y="50"/>
                      <a:pt x="62" y="50"/>
                    </a:cubicBezTo>
                    <a:cubicBezTo>
                      <a:pt x="68" y="50"/>
                      <a:pt x="74" y="44"/>
                      <a:pt x="74" y="37"/>
                    </a:cubicBezTo>
                    <a:cubicBezTo>
                      <a:pt x="74" y="31"/>
                      <a:pt x="70" y="26"/>
                      <a:pt x="64" y="25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90" y="20"/>
                      <a:pt x="90" y="20"/>
                      <a:pt x="90" y="20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85" y="26"/>
                      <a:pt x="80" y="31"/>
                      <a:pt x="80" y="37"/>
                    </a:cubicBezTo>
                    <a:cubicBezTo>
                      <a:pt x="80" y="44"/>
                      <a:pt x="86" y="50"/>
                      <a:pt x="93" y="50"/>
                    </a:cubicBezTo>
                    <a:cubicBezTo>
                      <a:pt x="100" y="50"/>
                      <a:pt x="105" y="44"/>
                      <a:pt x="105" y="37"/>
                    </a:cubicBezTo>
                    <a:cubicBezTo>
                      <a:pt x="105" y="31"/>
                      <a:pt x="101" y="26"/>
                      <a:pt x="96" y="25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122" y="20"/>
                      <a:pt x="122" y="20"/>
                      <a:pt x="122" y="20"/>
                    </a:cubicBezTo>
                    <a:cubicBezTo>
                      <a:pt x="122" y="25"/>
                      <a:pt x="122" y="25"/>
                      <a:pt x="122" y="25"/>
                    </a:cubicBezTo>
                    <a:cubicBezTo>
                      <a:pt x="116" y="26"/>
                      <a:pt x="112" y="31"/>
                      <a:pt x="112" y="37"/>
                    </a:cubicBezTo>
                    <a:cubicBezTo>
                      <a:pt x="112" y="44"/>
                      <a:pt x="117" y="50"/>
                      <a:pt x="124" y="50"/>
                    </a:cubicBezTo>
                    <a:cubicBezTo>
                      <a:pt x="131" y="50"/>
                      <a:pt x="137" y="44"/>
                      <a:pt x="137" y="37"/>
                    </a:cubicBezTo>
                    <a:cubicBezTo>
                      <a:pt x="137" y="31"/>
                      <a:pt x="133" y="26"/>
                      <a:pt x="127" y="25"/>
                    </a:cubicBezTo>
                    <a:cubicBezTo>
                      <a:pt x="127" y="20"/>
                      <a:pt x="127" y="20"/>
                      <a:pt x="127" y="20"/>
                    </a:cubicBezTo>
                    <a:cubicBezTo>
                      <a:pt x="141" y="20"/>
                      <a:pt x="141" y="20"/>
                      <a:pt x="141" y="20"/>
                    </a:cubicBezTo>
                    <a:lnTo>
                      <a:pt x="141" y="1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67" name="Freeform 6"/>
              <p:cNvSpPr/>
              <p:nvPr/>
            </p:nvSpPr>
            <p:spPr bwMode="auto">
              <a:xfrm>
                <a:off x="2820" y="2272"/>
                <a:ext cx="181" cy="12"/>
              </a:xfrm>
              <a:custGeom>
                <a:avLst/>
                <a:gdLst>
                  <a:gd name="T0" fmla="*/ 73 w 75"/>
                  <a:gd name="T1" fmla="*/ 0 h 5"/>
                  <a:gd name="T2" fmla="*/ 2 w 75"/>
                  <a:gd name="T3" fmla="*/ 0 h 5"/>
                  <a:gd name="T4" fmla="*/ 0 w 75"/>
                  <a:gd name="T5" fmla="*/ 3 h 5"/>
                  <a:gd name="T6" fmla="*/ 2 w 75"/>
                  <a:gd name="T7" fmla="*/ 5 h 5"/>
                  <a:gd name="T8" fmla="*/ 73 w 75"/>
                  <a:gd name="T9" fmla="*/ 5 h 5"/>
                  <a:gd name="T10" fmla="*/ 75 w 75"/>
                  <a:gd name="T11" fmla="*/ 3 h 5"/>
                  <a:gd name="T12" fmla="*/ 73 w 75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" h="5">
                    <a:moveTo>
                      <a:pt x="7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4"/>
                      <a:pt x="1" y="5"/>
                      <a:pt x="2" y="5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4" y="5"/>
                      <a:pt x="75" y="4"/>
                      <a:pt x="75" y="3"/>
                    </a:cubicBezTo>
                    <a:cubicBezTo>
                      <a:pt x="75" y="1"/>
                      <a:pt x="74" y="0"/>
                      <a:pt x="7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68" name="Freeform 7"/>
              <p:cNvSpPr/>
              <p:nvPr/>
            </p:nvSpPr>
            <p:spPr bwMode="auto">
              <a:xfrm>
                <a:off x="2820" y="2190"/>
                <a:ext cx="181" cy="14"/>
              </a:xfrm>
              <a:custGeom>
                <a:avLst/>
                <a:gdLst>
                  <a:gd name="T0" fmla="*/ 73 w 75"/>
                  <a:gd name="T1" fmla="*/ 0 h 6"/>
                  <a:gd name="T2" fmla="*/ 2 w 75"/>
                  <a:gd name="T3" fmla="*/ 0 h 6"/>
                  <a:gd name="T4" fmla="*/ 0 w 75"/>
                  <a:gd name="T5" fmla="*/ 3 h 6"/>
                  <a:gd name="T6" fmla="*/ 2 w 75"/>
                  <a:gd name="T7" fmla="*/ 6 h 6"/>
                  <a:gd name="T8" fmla="*/ 73 w 75"/>
                  <a:gd name="T9" fmla="*/ 6 h 6"/>
                  <a:gd name="T10" fmla="*/ 75 w 75"/>
                  <a:gd name="T11" fmla="*/ 3 h 6"/>
                  <a:gd name="T12" fmla="*/ 73 w 75"/>
                  <a:gd name="T1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" h="6">
                    <a:moveTo>
                      <a:pt x="7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2"/>
                      <a:pt x="0" y="3"/>
                    </a:cubicBezTo>
                    <a:cubicBezTo>
                      <a:pt x="0" y="5"/>
                      <a:pt x="1" y="6"/>
                      <a:pt x="2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4" y="6"/>
                      <a:pt x="75" y="5"/>
                      <a:pt x="75" y="3"/>
                    </a:cubicBezTo>
                    <a:cubicBezTo>
                      <a:pt x="75" y="2"/>
                      <a:pt x="74" y="0"/>
                      <a:pt x="7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69" name="Freeform 8"/>
              <p:cNvSpPr/>
              <p:nvPr/>
            </p:nvSpPr>
            <p:spPr bwMode="auto">
              <a:xfrm>
                <a:off x="2820" y="2111"/>
                <a:ext cx="181" cy="12"/>
              </a:xfrm>
              <a:custGeom>
                <a:avLst/>
                <a:gdLst>
                  <a:gd name="T0" fmla="*/ 73 w 75"/>
                  <a:gd name="T1" fmla="*/ 0 h 5"/>
                  <a:gd name="T2" fmla="*/ 2 w 75"/>
                  <a:gd name="T3" fmla="*/ 0 h 5"/>
                  <a:gd name="T4" fmla="*/ 0 w 75"/>
                  <a:gd name="T5" fmla="*/ 3 h 5"/>
                  <a:gd name="T6" fmla="*/ 2 w 75"/>
                  <a:gd name="T7" fmla="*/ 5 h 5"/>
                  <a:gd name="T8" fmla="*/ 73 w 75"/>
                  <a:gd name="T9" fmla="*/ 5 h 5"/>
                  <a:gd name="T10" fmla="*/ 75 w 75"/>
                  <a:gd name="T11" fmla="*/ 3 h 5"/>
                  <a:gd name="T12" fmla="*/ 73 w 75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5" h="5">
                    <a:moveTo>
                      <a:pt x="7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4"/>
                      <a:pt x="1" y="5"/>
                      <a:pt x="2" y="5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4" y="5"/>
                      <a:pt x="75" y="4"/>
                      <a:pt x="75" y="3"/>
                    </a:cubicBezTo>
                    <a:cubicBezTo>
                      <a:pt x="75" y="1"/>
                      <a:pt x="74" y="0"/>
                      <a:pt x="7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70" name="Freeform 9"/>
              <p:cNvSpPr/>
              <p:nvPr/>
            </p:nvSpPr>
            <p:spPr bwMode="auto">
              <a:xfrm>
                <a:off x="2755" y="2096"/>
                <a:ext cx="41" cy="41"/>
              </a:xfrm>
              <a:custGeom>
                <a:avLst/>
                <a:gdLst>
                  <a:gd name="T0" fmla="*/ 15 w 17"/>
                  <a:gd name="T1" fmla="*/ 0 h 17"/>
                  <a:gd name="T2" fmla="*/ 3 w 17"/>
                  <a:gd name="T3" fmla="*/ 0 h 17"/>
                  <a:gd name="T4" fmla="*/ 0 w 17"/>
                  <a:gd name="T5" fmla="*/ 3 h 17"/>
                  <a:gd name="T6" fmla="*/ 0 w 17"/>
                  <a:gd name="T7" fmla="*/ 15 h 17"/>
                  <a:gd name="T8" fmla="*/ 3 w 17"/>
                  <a:gd name="T9" fmla="*/ 17 h 17"/>
                  <a:gd name="T10" fmla="*/ 15 w 17"/>
                  <a:gd name="T11" fmla="*/ 17 h 17"/>
                  <a:gd name="T12" fmla="*/ 17 w 17"/>
                  <a:gd name="T13" fmla="*/ 15 h 17"/>
                  <a:gd name="T14" fmla="*/ 17 w 17"/>
                  <a:gd name="T15" fmla="*/ 3 h 17"/>
                  <a:gd name="T16" fmla="*/ 15 w 17"/>
                  <a:gd name="T17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" h="17">
                    <a:moveTo>
                      <a:pt x="15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6"/>
                      <a:pt x="1" y="17"/>
                      <a:pt x="3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7"/>
                      <a:pt x="17" y="16"/>
                      <a:pt x="17" y="15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1"/>
                      <a:pt x="16" y="0"/>
                      <a:pt x="1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71" name="Freeform 10"/>
              <p:cNvSpPr/>
              <p:nvPr/>
            </p:nvSpPr>
            <p:spPr bwMode="auto">
              <a:xfrm>
                <a:off x="2755" y="2176"/>
                <a:ext cx="41" cy="43"/>
              </a:xfrm>
              <a:custGeom>
                <a:avLst/>
                <a:gdLst>
                  <a:gd name="T0" fmla="*/ 15 w 17"/>
                  <a:gd name="T1" fmla="*/ 0 h 18"/>
                  <a:gd name="T2" fmla="*/ 3 w 17"/>
                  <a:gd name="T3" fmla="*/ 0 h 18"/>
                  <a:gd name="T4" fmla="*/ 0 w 17"/>
                  <a:gd name="T5" fmla="*/ 3 h 18"/>
                  <a:gd name="T6" fmla="*/ 0 w 17"/>
                  <a:gd name="T7" fmla="*/ 15 h 18"/>
                  <a:gd name="T8" fmla="*/ 3 w 17"/>
                  <a:gd name="T9" fmla="*/ 18 h 18"/>
                  <a:gd name="T10" fmla="*/ 15 w 17"/>
                  <a:gd name="T11" fmla="*/ 18 h 18"/>
                  <a:gd name="T12" fmla="*/ 17 w 17"/>
                  <a:gd name="T13" fmla="*/ 15 h 18"/>
                  <a:gd name="T14" fmla="*/ 17 w 17"/>
                  <a:gd name="T15" fmla="*/ 3 h 18"/>
                  <a:gd name="T16" fmla="*/ 15 w 17"/>
                  <a:gd name="T1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" h="18">
                    <a:moveTo>
                      <a:pt x="15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2"/>
                      <a:pt x="0" y="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7"/>
                      <a:pt x="1" y="18"/>
                      <a:pt x="3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7" y="17"/>
                      <a:pt x="17" y="15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2"/>
                      <a:pt x="16" y="0"/>
                      <a:pt x="1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72" name="Freeform 11"/>
              <p:cNvSpPr/>
              <p:nvPr/>
            </p:nvSpPr>
            <p:spPr bwMode="auto">
              <a:xfrm>
                <a:off x="2755" y="2257"/>
                <a:ext cx="41" cy="41"/>
              </a:xfrm>
              <a:custGeom>
                <a:avLst/>
                <a:gdLst>
                  <a:gd name="T0" fmla="*/ 15 w 17"/>
                  <a:gd name="T1" fmla="*/ 0 h 17"/>
                  <a:gd name="T2" fmla="*/ 3 w 17"/>
                  <a:gd name="T3" fmla="*/ 0 h 17"/>
                  <a:gd name="T4" fmla="*/ 0 w 17"/>
                  <a:gd name="T5" fmla="*/ 3 h 17"/>
                  <a:gd name="T6" fmla="*/ 0 w 17"/>
                  <a:gd name="T7" fmla="*/ 15 h 17"/>
                  <a:gd name="T8" fmla="*/ 3 w 17"/>
                  <a:gd name="T9" fmla="*/ 17 h 17"/>
                  <a:gd name="T10" fmla="*/ 15 w 17"/>
                  <a:gd name="T11" fmla="*/ 17 h 17"/>
                  <a:gd name="T12" fmla="*/ 17 w 17"/>
                  <a:gd name="T13" fmla="*/ 15 h 17"/>
                  <a:gd name="T14" fmla="*/ 17 w 17"/>
                  <a:gd name="T15" fmla="*/ 3 h 17"/>
                  <a:gd name="T16" fmla="*/ 15 w 17"/>
                  <a:gd name="T17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7" h="17">
                    <a:moveTo>
                      <a:pt x="15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1"/>
                      <a:pt x="0" y="3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6"/>
                      <a:pt x="1" y="17"/>
                      <a:pt x="3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7"/>
                      <a:pt x="17" y="16"/>
                      <a:pt x="17" y="15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1"/>
                      <a:pt x="16" y="0"/>
                      <a:pt x="1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73" name="组合 72"/>
          <p:cNvGrpSpPr/>
          <p:nvPr/>
        </p:nvGrpSpPr>
        <p:grpSpPr>
          <a:xfrm>
            <a:off x="7393861" y="2161909"/>
            <a:ext cx="749673" cy="751322"/>
            <a:chOff x="3437020" y="5246272"/>
            <a:chExt cx="863676" cy="865576"/>
          </a:xfrm>
        </p:grpSpPr>
        <p:sp>
          <p:nvSpPr>
            <p:cNvPr id="74" name="椭圆 21"/>
            <p:cNvSpPr>
              <a:spLocks noChangeArrowheads="1"/>
            </p:cNvSpPr>
            <p:nvPr/>
          </p:nvSpPr>
          <p:spPr bwMode="auto">
            <a:xfrm>
              <a:off x="3437020" y="5246272"/>
              <a:ext cx="863676" cy="865576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bg1">
                  <a:lumMod val="75000"/>
                </a:schemeClr>
              </a:solidFill>
              <a:miter lim="800000"/>
            </a:ln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1800">
                <a:solidFill>
                  <a:srgbClr val="FFFFFF"/>
                </a:solidFill>
                <a:sym typeface="微软雅黑" panose="020B0503020204020204" pitchFamily="34" charset="-122"/>
              </a:endParaRPr>
            </a:p>
          </p:txBody>
        </p:sp>
        <p:sp>
          <p:nvSpPr>
            <p:cNvPr id="75" name="Freeform 9"/>
            <p:cNvSpPr>
              <a:spLocks noEditPoints="1"/>
            </p:cNvSpPr>
            <p:nvPr/>
          </p:nvSpPr>
          <p:spPr bwMode="auto">
            <a:xfrm>
              <a:off x="3564624" y="5446833"/>
              <a:ext cx="605440" cy="464249"/>
            </a:xfrm>
            <a:custGeom>
              <a:avLst/>
              <a:gdLst>
                <a:gd name="T0" fmla="*/ 16 w 104"/>
                <a:gd name="T1" fmla="*/ 2 h 79"/>
                <a:gd name="T2" fmla="*/ 27 w 104"/>
                <a:gd name="T3" fmla="*/ 4 h 79"/>
                <a:gd name="T4" fmla="*/ 19 w 104"/>
                <a:gd name="T5" fmla="*/ 48 h 79"/>
                <a:gd name="T6" fmla="*/ 4 w 104"/>
                <a:gd name="T7" fmla="*/ 45 h 79"/>
                <a:gd name="T8" fmla="*/ 16 w 104"/>
                <a:gd name="T9" fmla="*/ 2 h 79"/>
                <a:gd name="T10" fmla="*/ 18 w 104"/>
                <a:gd name="T11" fmla="*/ 65 h 79"/>
                <a:gd name="T12" fmla="*/ 16 w 104"/>
                <a:gd name="T13" fmla="*/ 72 h 79"/>
                <a:gd name="T14" fmla="*/ 101 w 104"/>
                <a:gd name="T15" fmla="*/ 72 h 79"/>
                <a:gd name="T16" fmla="*/ 104 w 104"/>
                <a:gd name="T17" fmla="*/ 72 h 79"/>
                <a:gd name="T18" fmla="*/ 104 w 104"/>
                <a:gd name="T19" fmla="*/ 68 h 79"/>
                <a:gd name="T20" fmla="*/ 104 w 104"/>
                <a:gd name="T21" fmla="*/ 26 h 79"/>
                <a:gd name="T22" fmla="*/ 104 w 104"/>
                <a:gd name="T23" fmla="*/ 24 h 79"/>
                <a:gd name="T24" fmla="*/ 103 w 104"/>
                <a:gd name="T25" fmla="*/ 23 h 79"/>
                <a:gd name="T26" fmla="*/ 90 w 104"/>
                <a:gd name="T27" fmla="*/ 10 h 79"/>
                <a:gd name="T28" fmla="*/ 89 w 104"/>
                <a:gd name="T29" fmla="*/ 9 h 79"/>
                <a:gd name="T30" fmla="*/ 87 w 104"/>
                <a:gd name="T31" fmla="*/ 9 h 79"/>
                <a:gd name="T32" fmla="*/ 31 w 104"/>
                <a:gd name="T33" fmla="*/ 9 h 79"/>
                <a:gd name="T34" fmla="*/ 31 w 104"/>
                <a:gd name="T35" fmla="*/ 17 h 79"/>
                <a:gd name="T36" fmla="*/ 84 w 104"/>
                <a:gd name="T37" fmla="*/ 17 h 79"/>
                <a:gd name="T38" fmla="*/ 83 w 104"/>
                <a:gd name="T39" fmla="*/ 28 h 79"/>
                <a:gd name="T40" fmla="*/ 83 w 104"/>
                <a:gd name="T41" fmla="*/ 30 h 79"/>
                <a:gd name="T42" fmla="*/ 85 w 104"/>
                <a:gd name="T43" fmla="*/ 30 h 79"/>
                <a:gd name="T44" fmla="*/ 97 w 104"/>
                <a:gd name="T45" fmla="*/ 29 h 79"/>
                <a:gd name="T46" fmla="*/ 97 w 104"/>
                <a:gd name="T47" fmla="*/ 65 h 79"/>
                <a:gd name="T48" fmla="*/ 18 w 104"/>
                <a:gd name="T49" fmla="*/ 65 h 79"/>
                <a:gd name="T50" fmla="*/ 95 w 104"/>
                <a:gd name="T51" fmla="*/ 26 h 79"/>
                <a:gd name="T52" fmla="*/ 86 w 104"/>
                <a:gd name="T53" fmla="*/ 26 h 79"/>
                <a:gd name="T54" fmla="*/ 87 w 104"/>
                <a:gd name="T55" fmla="*/ 18 h 79"/>
                <a:gd name="T56" fmla="*/ 95 w 104"/>
                <a:gd name="T57" fmla="*/ 26 h 79"/>
                <a:gd name="T58" fmla="*/ 32 w 104"/>
                <a:gd name="T59" fmla="*/ 43 h 79"/>
                <a:gd name="T60" fmla="*/ 74 w 104"/>
                <a:gd name="T61" fmla="*/ 43 h 79"/>
                <a:gd name="T62" fmla="*/ 74 w 104"/>
                <a:gd name="T63" fmla="*/ 45 h 79"/>
                <a:gd name="T64" fmla="*/ 32 w 104"/>
                <a:gd name="T65" fmla="*/ 45 h 79"/>
                <a:gd name="T66" fmla="*/ 32 w 104"/>
                <a:gd name="T67" fmla="*/ 43 h 79"/>
                <a:gd name="T68" fmla="*/ 32 w 104"/>
                <a:gd name="T69" fmla="*/ 32 h 79"/>
                <a:gd name="T70" fmla="*/ 71 w 104"/>
                <a:gd name="T71" fmla="*/ 32 h 79"/>
                <a:gd name="T72" fmla="*/ 71 w 104"/>
                <a:gd name="T73" fmla="*/ 35 h 79"/>
                <a:gd name="T74" fmla="*/ 32 w 104"/>
                <a:gd name="T75" fmla="*/ 35 h 79"/>
                <a:gd name="T76" fmla="*/ 32 w 104"/>
                <a:gd name="T77" fmla="*/ 32 h 79"/>
                <a:gd name="T78" fmla="*/ 32 w 104"/>
                <a:gd name="T79" fmla="*/ 22 h 79"/>
                <a:gd name="T80" fmla="*/ 71 w 104"/>
                <a:gd name="T81" fmla="*/ 22 h 79"/>
                <a:gd name="T82" fmla="*/ 71 w 104"/>
                <a:gd name="T83" fmla="*/ 25 h 79"/>
                <a:gd name="T84" fmla="*/ 32 w 104"/>
                <a:gd name="T85" fmla="*/ 25 h 79"/>
                <a:gd name="T86" fmla="*/ 32 w 104"/>
                <a:gd name="T87" fmla="*/ 22 h 79"/>
                <a:gd name="T88" fmla="*/ 3 w 104"/>
                <a:gd name="T89" fmla="*/ 66 h 79"/>
                <a:gd name="T90" fmla="*/ 9 w 104"/>
                <a:gd name="T91" fmla="*/ 68 h 79"/>
                <a:gd name="T92" fmla="*/ 9 w 104"/>
                <a:gd name="T93" fmla="*/ 74 h 79"/>
                <a:gd name="T94" fmla="*/ 5 w 104"/>
                <a:gd name="T95" fmla="*/ 79 h 79"/>
                <a:gd name="T96" fmla="*/ 2 w 104"/>
                <a:gd name="T97" fmla="*/ 78 h 79"/>
                <a:gd name="T98" fmla="*/ 0 w 104"/>
                <a:gd name="T99" fmla="*/ 72 h 79"/>
                <a:gd name="T100" fmla="*/ 3 w 104"/>
                <a:gd name="T101" fmla="*/ 66 h 79"/>
                <a:gd name="T102" fmla="*/ 4 w 104"/>
                <a:gd name="T103" fmla="*/ 48 h 79"/>
                <a:gd name="T104" fmla="*/ 2 w 104"/>
                <a:gd name="T105" fmla="*/ 65 h 79"/>
                <a:gd name="T106" fmla="*/ 12 w 104"/>
                <a:gd name="T107" fmla="*/ 67 h 79"/>
                <a:gd name="T108" fmla="*/ 17 w 104"/>
                <a:gd name="T109" fmla="*/ 51 h 79"/>
                <a:gd name="T110" fmla="*/ 4 w 104"/>
                <a:gd name="T111" fmla="*/ 48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04" h="79">
                  <a:moveTo>
                    <a:pt x="16" y="2"/>
                  </a:moveTo>
                  <a:cubicBezTo>
                    <a:pt x="21" y="0"/>
                    <a:pt x="24" y="1"/>
                    <a:pt x="27" y="4"/>
                  </a:cubicBezTo>
                  <a:cubicBezTo>
                    <a:pt x="26" y="20"/>
                    <a:pt x="23" y="35"/>
                    <a:pt x="19" y="48"/>
                  </a:cubicBezTo>
                  <a:cubicBezTo>
                    <a:pt x="14" y="47"/>
                    <a:pt x="9" y="46"/>
                    <a:pt x="4" y="45"/>
                  </a:cubicBezTo>
                  <a:cubicBezTo>
                    <a:pt x="6" y="29"/>
                    <a:pt x="10" y="15"/>
                    <a:pt x="16" y="2"/>
                  </a:cubicBezTo>
                  <a:close/>
                  <a:moveTo>
                    <a:pt x="18" y="65"/>
                  </a:moveTo>
                  <a:cubicBezTo>
                    <a:pt x="16" y="72"/>
                    <a:pt x="16" y="72"/>
                    <a:pt x="16" y="72"/>
                  </a:cubicBezTo>
                  <a:cubicBezTo>
                    <a:pt x="69" y="72"/>
                    <a:pt x="74" y="72"/>
                    <a:pt x="101" y="72"/>
                  </a:cubicBezTo>
                  <a:cubicBezTo>
                    <a:pt x="104" y="72"/>
                    <a:pt x="104" y="72"/>
                    <a:pt x="104" y="72"/>
                  </a:cubicBezTo>
                  <a:cubicBezTo>
                    <a:pt x="104" y="68"/>
                    <a:pt x="104" y="68"/>
                    <a:pt x="104" y="68"/>
                  </a:cubicBezTo>
                  <a:cubicBezTo>
                    <a:pt x="104" y="26"/>
                    <a:pt x="104" y="26"/>
                    <a:pt x="104" y="26"/>
                  </a:cubicBezTo>
                  <a:cubicBezTo>
                    <a:pt x="104" y="24"/>
                    <a:pt x="104" y="24"/>
                    <a:pt x="104" y="24"/>
                  </a:cubicBezTo>
                  <a:cubicBezTo>
                    <a:pt x="103" y="23"/>
                    <a:pt x="103" y="23"/>
                    <a:pt x="103" y="23"/>
                  </a:cubicBezTo>
                  <a:cubicBezTo>
                    <a:pt x="90" y="10"/>
                    <a:pt x="90" y="10"/>
                    <a:pt x="90" y="10"/>
                  </a:cubicBezTo>
                  <a:cubicBezTo>
                    <a:pt x="89" y="9"/>
                    <a:pt x="89" y="9"/>
                    <a:pt x="89" y="9"/>
                  </a:cubicBezTo>
                  <a:cubicBezTo>
                    <a:pt x="87" y="9"/>
                    <a:pt x="87" y="9"/>
                    <a:pt x="87" y="9"/>
                  </a:cubicBezTo>
                  <a:cubicBezTo>
                    <a:pt x="31" y="9"/>
                    <a:pt x="31" y="9"/>
                    <a:pt x="31" y="9"/>
                  </a:cubicBezTo>
                  <a:cubicBezTo>
                    <a:pt x="31" y="12"/>
                    <a:pt x="31" y="14"/>
                    <a:pt x="31" y="17"/>
                  </a:cubicBezTo>
                  <a:cubicBezTo>
                    <a:pt x="84" y="17"/>
                    <a:pt x="84" y="17"/>
                    <a:pt x="84" y="17"/>
                  </a:cubicBezTo>
                  <a:cubicBezTo>
                    <a:pt x="83" y="28"/>
                    <a:pt x="83" y="28"/>
                    <a:pt x="83" y="28"/>
                  </a:cubicBezTo>
                  <a:cubicBezTo>
                    <a:pt x="83" y="30"/>
                    <a:pt x="83" y="30"/>
                    <a:pt x="83" y="30"/>
                  </a:cubicBezTo>
                  <a:cubicBezTo>
                    <a:pt x="85" y="30"/>
                    <a:pt x="85" y="30"/>
                    <a:pt x="85" y="30"/>
                  </a:cubicBezTo>
                  <a:cubicBezTo>
                    <a:pt x="97" y="29"/>
                    <a:pt x="97" y="29"/>
                    <a:pt x="97" y="29"/>
                  </a:cubicBezTo>
                  <a:cubicBezTo>
                    <a:pt x="97" y="65"/>
                    <a:pt x="97" y="65"/>
                    <a:pt x="97" y="65"/>
                  </a:cubicBezTo>
                  <a:cubicBezTo>
                    <a:pt x="79" y="65"/>
                    <a:pt x="57" y="65"/>
                    <a:pt x="18" y="65"/>
                  </a:cubicBezTo>
                  <a:close/>
                  <a:moveTo>
                    <a:pt x="95" y="26"/>
                  </a:moveTo>
                  <a:cubicBezTo>
                    <a:pt x="86" y="26"/>
                    <a:pt x="86" y="26"/>
                    <a:pt x="86" y="26"/>
                  </a:cubicBezTo>
                  <a:cubicBezTo>
                    <a:pt x="87" y="18"/>
                    <a:pt x="87" y="18"/>
                    <a:pt x="87" y="18"/>
                  </a:cubicBezTo>
                  <a:cubicBezTo>
                    <a:pt x="95" y="26"/>
                    <a:pt x="95" y="26"/>
                    <a:pt x="95" y="26"/>
                  </a:cubicBezTo>
                  <a:close/>
                  <a:moveTo>
                    <a:pt x="32" y="43"/>
                  </a:moveTo>
                  <a:cubicBezTo>
                    <a:pt x="74" y="43"/>
                    <a:pt x="74" y="43"/>
                    <a:pt x="74" y="43"/>
                  </a:cubicBezTo>
                  <a:cubicBezTo>
                    <a:pt x="74" y="45"/>
                    <a:pt x="74" y="45"/>
                    <a:pt x="74" y="45"/>
                  </a:cubicBezTo>
                  <a:cubicBezTo>
                    <a:pt x="32" y="45"/>
                    <a:pt x="32" y="45"/>
                    <a:pt x="32" y="45"/>
                  </a:cubicBezTo>
                  <a:cubicBezTo>
                    <a:pt x="32" y="43"/>
                    <a:pt x="32" y="43"/>
                    <a:pt x="32" y="43"/>
                  </a:cubicBezTo>
                  <a:close/>
                  <a:moveTo>
                    <a:pt x="32" y="32"/>
                  </a:moveTo>
                  <a:cubicBezTo>
                    <a:pt x="71" y="32"/>
                    <a:pt x="71" y="32"/>
                    <a:pt x="71" y="32"/>
                  </a:cubicBezTo>
                  <a:cubicBezTo>
                    <a:pt x="71" y="35"/>
                    <a:pt x="71" y="35"/>
                    <a:pt x="71" y="35"/>
                  </a:cubicBezTo>
                  <a:cubicBezTo>
                    <a:pt x="32" y="35"/>
                    <a:pt x="32" y="35"/>
                    <a:pt x="32" y="35"/>
                  </a:cubicBezTo>
                  <a:cubicBezTo>
                    <a:pt x="32" y="32"/>
                    <a:pt x="32" y="32"/>
                    <a:pt x="32" y="32"/>
                  </a:cubicBezTo>
                  <a:close/>
                  <a:moveTo>
                    <a:pt x="32" y="22"/>
                  </a:moveTo>
                  <a:cubicBezTo>
                    <a:pt x="71" y="22"/>
                    <a:pt x="71" y="22"/>
                    <a:pt x="71" y="22"/>
                  </a:cubicBezTo>
                  <a:cubicBezTo>
                    <a:pt x="71" y="25"/>
                    <a:pt x="71" y="25"/>
                    <a:pt x="71" y="25"/>
                  </a:cubicBezTo>
                  <a:cubicBezTo>
                    <a:pt x="32" y="25"/>
                    <a:pt x="32" y="25"/>
                    <a:pt x="32" y="25"/>
                  </a:cubicBezTo>
                  <a:cubicBezTo>
                    <a:pt x="32" y="22"/>
                    <a:pt x="32" y="22"/>
                    <a:pt x="32" y="22"/>
                  </a:cubicBezTo>
                  <a:close/>
                  <a:moveTo>
                    <a:pt x="3" y="66"/>
                  </a:moveTo>
                  <a:cubicBezTo>
                    <a:pt x="9" y="68"/>
                    <a:pt x="9" y="68"/>
                    <a:pt x="9" y="68"/>
                  </a:cubicBezTo>
                  <a:cubicBezTo>
                    <a:pt x="9" y="74"/>
                    <a:pt x="9" y="74"/>
                    <a:pt x="9" y="74"/>
                  </a:cubicBezTo>
                  <a:cubicBezTo>
                    <a:pt x="5" y="79"/>
                    <a:pt x="5" y="79"/>
                    <a:pt x="5" y="79"/>
                  </a:cubicBezTo>
                  <a:cubicBezTo>
                    <a:pt x="4" y="79"/>
                    <a:pt x="3" y="79"/>
                    <a:pt x="2" y="78"/>
                  </a:cubicBezTo>
                  <a:cubicBezTo>
                    <a:pt x="0" y="72"/>
                    <a:pt x="0" y="72"/>
                    <a:pt x="0" y="72"/>
                  </a:cubicBezTo>
                  <a:cubicBezTo>
                    <a:pt x="3" y="66"/>
                    <a:pt x="3" y="66"/>
                    <a:pt x="3" y="66"/>
                  </a:cubicBezTo>
                  <a:close/>
                  <a:moveTo>
                    <a:pt x="4" y="48"/>
                  </a:moveTo>
                  <a:cubicBezTo>
                    <a:pt x="3" y="53"/>
                    <a:pt x="3" y="59"/>
                    <a:pt x="2" y="65"/>
                  </a:cubicBezTo>
                  <a:cubicBezTo>
                    <a:pt x="5" y="65"/>
                    <a:pt x="9" y="66"/>
                    <a:pt x="12" y="67"/>
                  </a:cubicBezTo>
                  <a:cubicBezTo>
                    <a:pt x="14" y="61"/>
                    <a:pt x="15" y="56"/>
                    <a:pt x="17" y="51"/>
                  </a:cubicBezTo>
                  <a:cubicBezTo>
                    <a:pt x="13" y="50"/>
                    <a:pt x="9" y="49"/>
                    <a:pt x="4" y="48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" name="Freeform 9"/>
          <p:cNvSpPr>
            <a:spLocks noEditPoints="1"/>
          </p:cNvSpPr>
          <p:nvPr/>
        </p:nvSpPr>
        <p:spPr bwMode="auto">
          <a:xfrm>
            <a:off x="920942" y="2944961"/>
            <a:ext cx="525523" cy="402969"/>
          </a:xfrm>
          <a:custGeom>
            <a:avLst/>
            <a:gdLst>
              <a:gd name="T0" fmla="*/ 16 w 104"/>
              <a:gd name="T1" fmla="*/ 2 h 79"/>
              <a:gd name="T2" fmla="*/ 27 w 104"/>
              <a:gd name="T3" fmla="*/ 4 h 79"/>
              <a:gd name="T4" fmla="*/ 19 w 104"/>
              <a:gd name="T5" fmla="*/ 48 h 79"/>
              <a:gd name="T6" fmla="*/ 4 w 104"/>
              <a:gd name="T7" fmla="*/ 45 h 79"/>
              <a:gd name="T8" fmla="*/ 16 w 104"/>
              <a:gd name="T9" fmla="*/ 2 h 79"/>
              <a:gd name="T10" fmla="*/ 18 w 104"/>
              <a:gd name="T11" fmla="*/ 65 h 79"/>
              <a:gd name="T12" fmla="*/ 16 w 104"/>
              <a:gd name="T13" fmla="*/ 72 h 79"/>
              <a:gd name="T14" fmla="*/ 101 w 104"/>
              <a:gd name="T15" fmla="*/ 72 h 79"/>
              <a:gd name="T16" fmla="*/ 104 w 104"/>
              <a:gd name="T17" fmla="*/ 72 h 79"/>
              <a:gd name="T18" fmla="*/ 104 w 104"/>
              <a:gd name="T19" fmla="*/ 68 h 79"/>
              <a:gd name="T20" fmla="*/ 104 w 104"/>
              <a:gd name="T21" fmla="*/ 26 h 79"/>
              <a:gd name="T22" fmla="*/ 104 w 104"/>
              <a:gd name="T23" fmla="*/ 24 h 79"/>
              <a:gd name="T24" fmla="*/ 103 w 104"/>
              <a:gd name="T25" fmla="*/ 23 h 79"/>
              <a:gd name="T26" fmla="*/ 90 w 104"/>
              <a:gd name="T27" fmla="*/ 10 h 79"/>
              <a:gd name="T28" fmla="*/ 89 w 104"/>
              <a:gd name="T29" fmla="*/ 9 h 79"/>
              <a:gd name="T30" fmla="*/ 87 w 104"/>
              <a:gd name="T31" fmla="*/ 9 h 79"/>
              <a:gd name="T32" fmla="*/ 31 w 104"/>
              <a:gd name="T33" fmla="*/ 9 h 79"/>
              <a:gd name="T34" fmla="*/ 31 w 104"/>
              <a:gd name="T35" fmla="*/ 17 h 79"/>
              <a:gd name="T36" fmla="*/ 84 w 104"/>
              <a:gd name="T37" fmla="*/ 17 h 79"/>
              <a:gd name="T38" fmla="*/ 83 w 104"/>
              <a:gd name="T39" fmla="*/ 28 h 79"/>
              <a:gd name="T40" fmla="*/ 83 w 104"/>
              <a:gd name="T41" fmla="*/ 30 h 79"/>
              <a:gd name="T42" fmla="*/ 85 w 104"/>
              <a:gd name="T43" fmla="*/ 30 h 79"/>
              <a:gd name="T44" fmla="*/ 97 w 104"/>
              <a:gd name="T45" fmla="*/ 29 h 79"/>
              <a:gd name="T46" fmla="*/ 97 w 104"/>
              <a:gd name="T47" fmla="*/ 65 h 79"/>
              <a:gd name="T48" fmla="*/ 18 w 104"/>
              <a:gd name="T49" fmla="*/ 65 h 79"/>
              <a:gd name="T50" fmla="*/ 95 w 104"/>
              <a:gd name="T51" fmla="*/ 26 h 79"/>
              <a:gd name="T52" fmla="*/ 86 w 104"/>
              <a:gd name="T53" fmla="*/ 26 h 79"/>
              <a:gd name="T54" fmla="*/ 87 w 104"/>
              <a:gd name="T55" fmla="*/ 18 h 79"/>
              <a:gd name="T56" fmla="*/ 95 w 104"/>
              <a:gd name="T57" fmla="*/ 26 h 79"/>
              <a:gd name="T58" fmla="*/ 32 w 104"/>
              <a:gd name="T59" fmla="*/ 43 h 79"/>
              <a:gd name="T60" fmla="*/ 74 w 104"/>
              <a:gd name="T61" fmla="*/ 43 h 79"/>
              <a:gd name="T62" fmla="*/ 74 w 104"/>
              <a:gd name="T63" fmla="*/ 45 h 79"/>
              <a:gd name="T64" fmla="*/ 32 w 104"/>
              <a:gd name="T65" fmla="*/ 45 h 79"/>
              <a:gd name="T66" fmla="*/ 32 w 104"/>
              <a:gd name="T67" fmla="*/ 43 h 79"/>
              <a:gd name="T68" fmla="*/ 32 w 104"/>
              <a:gd name="T69" fmla="*/ 32 h 79"/>
              <a:gd name="T70" fmla="*/ 71 w 104"/>
              <a:gd name="T71" fmla="*/ 32 h 79"/>
              <a:gd name="T72" fmla="*/ 71 w 104"/>
              <a:gd name="T73" fmla="*/ 35 h 79"/>
              <a:gd name="T74" fmla="*/ 32 w 104"/>
              <a:gd name="T75" fmla="*/ 35 h 79"/>
              <a:gd name="T76" fmla="*/ 32 w 104"/>
              <a:gd name="T77" fmla="*/ 32 h 79"/>
              <a:gd name="T78" fmla="*/ 32 w 104"/>
              <a:gd name="T79" fmla="*/ 22 h 79"/>
              <a:gd name="T80" fmla="*/ 71 w 104"/>
              <a:gd name="T81" fmla="*/ 22 h 79"/>
              <a:gd name="T82" fmla="*/ 71 w 104"/>
              <a:gd name="T83" fmla="*/ 25 h 79"/>
              <a:gd name="T84" fmla="*/ 32 w 104"/>
              <a:gd name="T85" fmla="*/ 25 h 79"/>
              <a:gd name="T86" fmla="*/ 32 w 104"/>
              <a:gd name="T87" fmla="*/ 22 h 79"/>
              <a:gd name="T88" fmla="*/ 3 w 104"/>
              <a:gd name="T89" fmla="*/ 66 h 79"/>
              <a:gd name="T90" fmla="*/ 9 w 104"/>
              <a:gd name="T91" fmla="*/ 68 h 79"/>
              <a:gd name="T92" fmla="*/ 9 w 104"/>
              <a:gd name="T93" fmla="*/ 74 h 79"/>
              <a:gd name="T94" fmla="*/ 5 w 104"/>
              <a:gd name="T95" fmla="*/ 79 h 79"/>
              <a:gd name="T96" fmla="*/ 2 w 104"/>
              <a:gd name="T97" fmla="*/ 78 h 79"/>
              <a:gd name="T98" fmla="*/ 0 w 104"/>
              <a:gd name="T99" fmla="*/ 72 h 79"/>
              <a:gd name="T100" fmla="*/ 3 w 104"/>
              <a:gd name="T101" fmla="*/ 66 h 79"/>
              <a:gd name="T102" fmla="*/ 4 w 104"/>
              <a:gd name="T103" fmla="*/ 48 h 79"/>
              <a:gd name="T104" fmla="*/ 2 w 104"/>
              <a:gd name="T105" fmla="*/ 65 h 79"/>
              <a:gd name="T106" fmla="*/ 12 w 104"/>
              <a:gd name="T107" fmla="*/ 67 h 79"/>
              <a:gd name="T108" fmla="*/ 17 w 104"/>
              <a:gd name="T109" fmla="*/ 51 h 79"/>
              <a:gd name="T110" fmla="*/ 4 w 104"/>
              <a:gd name="T111" fmla="*/ 48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104" h="79">
                <a:moveTo>
                  <a:pt x="16" y="2"/>
                </a:moveTo>
                <a:cubicBezTo>
                  <a:pt x="21" y="0"/>
                  <a:pt x="24" y="1"/>
                  <a:pt x="27" y="4"/>
                </a:cubicBezTo>
                <a:cubicBezTo>
                  <a:pt x="26" y="20"/>
                  <a:pt x="23" y="35"/>
                  <a:pt x="19" y="48"/>
                </a:cubicBezTo>
                <a:cubicBezTo>
                  <a:pt x="14" y="47"/>
                  <a:pt x="9" y="46"/>
                  <a:pt x="4" y="45"/>
                </a:cubicBezTo>
                <a:cubicBezTo>
                  <a:pt x="6" y="29"/>
                  <a:pt x="10" y="15"/>
                  <a:pt x="16" y="2"/>
                </a:cubicBezTo>
                <a:close/>
                <a:moveTo>
                  <a:pt x="18" y="65"/>
                </a:moveTo>
                <a:cubicBezTo>
                  <a:pt x="16" y="72"/>
                  <a:pt x="16" y="72"/>
                  <a:pt x="16" y="72"/>
                </a:cubicBezTo>
                <a:cubicBezTo>
                  <a:pt x="69" y="72"/>
                  <a:pt x="74" y="72"/>
                  <a:pt x="101" y="72"/>
                </a:cubicBezTo>
                <a:cubicBezTo>
                  <a:pt x="104" y="72"/>
                  <a:pt x="104" y="72"/>
                  <a:pt x="104" y="72"/>
                </a:cubicBezTo>
                <a:cubicBezTo>
                  <a:pt x="104" y="68"/>
                  <a:pt x="104" y="68"/>
                  <a:pt x="104" y="68"/>
                </a:cubicBezTo>
                <a:cubicBezTo>
                  <a:pt x="104" y="26"/>
                  <a:pt x="104" y="26"/>
                  <a:pt x="104" y="26"/>
                </a:cubicBezTo>
                <a:cubicBezTo>
                  <a:pt x="104" y="24"/>
                  <a:pt x="104" y="24"/>
                  <a:pt x="104" y="24"/>
                </a:cubicBezTo>
                <a:cubicBezTo>
                  <a:pt x="103" y="23"/>
                  <a:pt x="103" y="23"/>
                  <a:pt x="103" y="23"/>
                </a:cubicBezTo>
                <a:cubicBezTo>
                  <a:pt x="90" y="10"/>
                  <a:pt x="90" y="10"/>
                  <a:pt x="90" y="10"/>
                </a:cubicBezTo>
                <a:cubicBezTo>
                  <a:pt x="89" y="9"/>
                  <a:pt x="89" y="9"/>
                  <a:pt x="89" y="9"/>
                </a:cubicBezTo>
                <a:cubicBezTo>
                  <a:pt x="87" y="9"/>
                  <a:pt x="87" y="9"/>
                  <a:pt x="87" y="9"/>
                </a:cubicBezTo>
                <a:cubicBezTo>
                  <a:pt x="31" y="9"/>
                  <a:pt x="31" y="9"/>
                  <a:pt x="31" y="9"/>
                </a:cubicBezTo>
                <a:cubicBezTo>
                  <a:pt x="31" y="12"/>
                  <a:pt x="31" y="14"/>
                  <a:pt x="31" y="17"/>
                </a:cubicBezTo>
                <a:cubicBezTo>
                  <a:pt x="84" y="17"/>
                  <a:pt x="84" y="17"/>
                  <a:pt x="84" y="17"/>
                </a:cubicBezTo>
                <a:cubicBezTo>
                  <a:pt x="83" y="28"/>
                  <a:pt x="83" y="28"/>
                  <a:pt x="83" y="28"/>
                </a:cubicBezTo>
                <a:cubicBezTo>
                  <a:pt x="83" y="30"/>
                  <a:pt x="83" y="30"/>
                  <a:pt x="83" y="30"/>
                </a:cubicBezTo>
                <a:cubicBezTo>
                  <a:pt x="85" y="30"/>
                  <a:pt x="85" y="30"/>
                  <a:pt x="85" y="30"/>
                </a:cubicBezTo>
                <a:cubicBezTo>
                  <a:pt x="97" y="29"/>
                  <a:pt x="97" y="29"/>
                  <a:pt x="97" y="29"/>
                </a:cubicBezTo>
                <a:cubicBezTo>
                  <a:pt x="97" y="65"/>
                  <a:pt x="97" y="65"/>
                  <a:pt x="97" y="65"/>
                </a:cubicBezTo>
                <a:cubicBezTo>
                  <a:pt x="79" y="65"/>
                  <a:pt x="57" y="65"/>
                  <a:pt x="18" y="65"/>
                </a:cubicBezTo>
                <a:close/>
                <a:moveTo>
                  <a:pt x="95" y="26"/>
                </a:moveTo>
                <a:cubicBezTo>
                  <a:pt x="86" y="26"/>
                  <a:pt x="86" y="26"/>
                  <a:pt x="86" y="26"/>
                </a:cubicBezTo>
                <a:cubicBezTo>
                  <a:pt x="87" y="18"/>
                  <a:pt x="87" y="18"/>
                  <a:pt x="87" y="18"/>
                </a:cubicBezTo>
                <a:cubicBezTo>
                  <a:pt x="95" y="26"/>
                  <a:pt x="95" y="26"/>
                  <a:pt x="95" y="26"/>
                </a:cubicBezTo>
                <a:close/>
                <a:moveTo>
                  <a:pt x="32" y="43"/>
                </a:moveTo>
                <a:cubicBezTo>
                  <a:pt x="74" y="43"/>
                  <a:pt x="74" y="43"/>
                  <a:pt x="74" y="43"/>
                </a:cubicBezTo>
                <a:cubicBezTo>
                  <a:pt x="74" y="45"/>
                  <a:pt x="74" y="45"/>
                  <a:pt x="74" y="45"/>
                </a:cubicBezTo>
                <a:cubicBezTo>
                  <a:pt x="32" y="45"/>
                  <a:pt x="32" y="45"/>
                  <a:pt x="32" y="45"/>
                </a:cubicBezTo>
                <a:cubicBezTo>
                  <a:pt x="32" y="43"/>
                  <a:pt x="32" y="43"/>
                  <a:pt x="32" y="43"/>
                </a:cubicBezTo>
                <a:close/>
                <a:moveTo>
                  <a:pt x="32" y="32"/>
                </a:moveTo>
                <a:cubicBezTo>
                  <a:pt x="71" y="32"/>
                  <a:pt x="71" y="32"/>
                  <a:pt x="71" y="32"/>
                </a:cubicBezTo>
                <a:cubicBezTo>
                  <a:pt x="71" y="35"/>
                  <a:pt x="71" y="35"/>
                  <a:pt x="71" y="35"/>
                </a:cubicBezTo>
                <a:cubicBezTo>
                  <a:pt x="32" y="35"/>
                  <a:pt x="32" y="35"/>
                  <a:pt x="32" y="35"/>
                </a:cubicBezTo>
                <a:cubicBezTo>
                  <a:pt x="32" y="32"/>
                  <a:pt x="32" y="32"/>
                  <a:pt x="32" y="32"/>
                </a:cubicBezTo>
                <a:close/>
                <a:moveTo>
                  <a:pt x="32" y="22"/>
                </a:moveTo>
                <a:cubicBezTo>
                  <a:pt x="71" y="22"/>
                  <a:pt x="71" y="22"/>
                  <a:pt x="71" y="22"/>
                </a:cubicBezTo>
                <a:cubicBezTo>
                  <a:pt x="71" y="25"/>
                  <a:pt x="71" y="25"/>
                  <a:pt x="71" y="25"/>
                </a:cubicBezTo>
                <a:cubicBezTo>
                  <a:pt x="32" y="25"/>
                  <a:pt x="32" y="25"/>
                  <a:pt x="32" y="25"/>
                </a:cubicBezTo>
                <a:cubicBezTo>
                  <a:pt x="32" y="22"/>
                  <a:pt x="32" y="22"/>
                  <a:pt x="32" y="22"/>
                </a:cubicBezTo>
                <a:close/>
                <a:moveTo>
                  <a:pt x="3" y="66"/>
                </a:moveTo>
                <a:cubicBezTo>
                  <a:pt x="9" y="68"/>
                  <a:pt x="9" y="68"/>
                  <a:pt x="9" y="68"/>
                </a:cubicBezTo>
                <a:cubicBezTo>
                  <a:pt x="9" y="74"/>
                  <a:pt x="9" y="74"/>
                  <a:pt x="9" y="74"/>
                </a:cubicBezTo>
                <a:cubicBezTo>
                  <a:pt x="5" y="79"/>
                  <a:pt x="5" y="79"/>
                  <a:pt x="5" y="79"/>
                </a:cubicBezTo>
                <a:cubicBezTo>
                  <a:pt x="4" y="79"/>
                  <a:pt x="3" y="79"/>
                  <a:pt x="2" y="78"/>
                </a:cubicBezTo>
                <a:cubicBezTo>
                  <a:pt x="0" y="72"/>
                  <a:pt x="0" y="72"/>
                  <a:pt x="0" y="72"/>
                </a:cubicBezTo>
                <a:cubicBezTo>
                  <a:pt x="3" y="66"/>
                  <a:pt x="3" y="66"/>
                  <a:pt x="3" y="66"/>
                </a:cubicBezTo>
                <a:close/>
                <a:moveTo>
                  <a:pt x="4" y="48"/>
                </a:moveTo>
                <a:cubicBezTo>
                  <a:pt x="3" y="53"/>
                  <a:pt x="3" y="59"/>
                  <a:pt x="2" y="65"/>
                </a:cubicBezTo>
                <a:cubicBezTo>
                  <a:pt x="5" y="65"/>
                  <a:pt x="9" y="66"/>
                  <a:pt x="12" y="67"/>
                </a:cubicBezTo>
                <a:cubicBezTo>
                  <a:pt x="14" y="61"/>
                  <a:pt x="15" y="56"/>
                  <a:pt x="17" y="51"/>
                </a:cubicBezTo>
                <a:cubicBezTo>
                  <a:pt x="13" y="50"/>
                  <a:pt x="9" y="49"/>
                  <a:pt x="4" y="48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7180739" y="174466"/>
            <a:ext cx="1525905" cy="689134"/>
            <a:chOff x="11598" y="35"/>
            <a:chExt cx="1989" cy="884"/>
          </a:xfrm>
        </p:grpSpPr>
        <p:pic>
          <p:nvPicPr>
            <p:cNvPr id="11" name="图片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705" y="35"/>
              <a:ext cx="883" cy="88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5" name="图片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598" y="53"/>
              <a:ext cx="866" cy="866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1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 l="48604"/>
          <a:stretch>
            <a:fillRect/>
          </a:stretch>
        </p:blipFill>
        <p:spPr>
          <a:xfrm>
            <a:off x="0" y="1618550"/>
            <a:ext cx="1217495" cy="2368933"/>
          </a:xfrm>
          <a:prstGeom prst="rect">
            <a:avLst/>
          </a:prstGeom>
        </p:spPr>
      </p:pic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476188" y="177842"/>
            <a:ext cx="2535555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3-6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阻抗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牵引技术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23" name="等腰三角形 22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2450465" y="1012190"/>
            <a:ext cx="5424805" cy="834390"/>
            <a:chOff x="3428" y="2549"/>
            <a:chExt cx="8543" cy="1314"/>
          </a:xfrm>
        </p:grpSpPr>
        <p:sp>
          <p:nvSpPr>
            <p:cNvPr id="7" name="双波形 6"/>
            <p:cNvSpPr/>
            <p:nvPr/>
          </p:nvSpPr>
          <p:spPr>
            <a:xfrm>
              <a:off x="3428" y="2549"/>
              <a:ext cx="8543" cy="1314"/>
            </a:xfrm>
            <a:prstGeom prst="doubleWav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3700" y="2795"/>
              <a:ext cx="8000" cy="91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indent="0" algn="ctr"/>
              <a:r>
                <a:rPr lang="zh-CN" sz="1600" b="1">
                  <a:solidFill>
                    <a:schemeClr val="tx1"/>
                  </a:solidFill>
                  <a:latin typeface="+mn-ea"/>
                </a:rPr>
                <a:t>为获得最优</a:t>
              </a:r>
              <a:r>
                <a:rPr lang="zh-CN" sz="1600" b="1">
                  <a:solidFill>
                    <a:srgbClr val="C00000"/>
                  </a:solidFill>
                  <a:latin typeface="+mn-ea"/>
                </a:rPr>
                <a:t>功率</a:t>
              </a:r>
              <a:r>
                <a:rPr lang="zh-CN" sz="1600" b="1">
                  <a:solidFill>
                    <a:schemeClr val="tx1"/>
                  </a:solidFill>
                  <a:latin typeface="+mn-ea"/>
                </a:rPr>
                <a:t>传输和最优</a:t>
              </a:r>
              <a:r>
                <a:rPr lang="zh-CN" sz="1600" b="1">
                  <a:solidFill>
                    <a:srgbClr val="C00000"/>
                  </a:solidFill>
                  <a:latin typeface="+mn-ea"/>
                </a:rPr>
                <a:t>效率</a:t>
              </a:r>
              <a:r>
                <a:rPr lang="zh-CN" sz="1600" b="1">
                  <a:solidFill>
                    <a:schemeClr val="tx1"/>
                  </a:solidFill>
                  <a:latin typeface="+mn-ea"/>
                </a:rPr>
                <a:t>传输：</a:t>
              </a:r>
              <a:endParaRPr lang="zh-CN" sz="1600" b="1">
                <a:solidFill>
                  <a:schemeClr val="tx1"/>
                </a:solidFill>
                <a:latin typeface="+mn-ea"/>
              </a:endParaRPr>
            </a:p>
            <a:p>
              <a:pPr indent="0" algn="ctr"/>
              <a:r>
                <a:rPr lang="zh-CN" sz="1600" b="1">
                  <a:solidFill>
                    <a:schemeClr val="tx1"/>
                  </a:solidFill>
                  <a:latin typeface="+mn-ea"/>
                </a:rPr>
                <a:t>需要得出</a:t>
              </a:r>
              <a:r>
                <a:rPr lang="zh-CN" sz="1600" b="1">
                  <a:solidFill>
                    <a:srgbClr val="FF0000"/>
                  </a:solidFill>
                  <a:latin typeface="+mn-ea"/>
                </a:rPr>
                <a:t>基波上</a:t>
              </a:r>
              <a:r>
                <a:rPr lang="zh-CN" sz="1600" b="1">
                  <a:solidFill>
                    <a:schemeClr val="tx1"/>
                  </a:solidFill>
                  <a:latin typeface="+mn-ea"/>
                </a:rPr>
                <a:t>的</a:t>
              </a:r>
              <a:r>
                <a:rPr lang="zh-CN" sz="1600" b="1">
                  <a:solidFill>
                    <a:srgbClr val="FFC000"/>
                  </a:solidFill>
                  <a:latin typeface="+mn-ea"/>
                </a:rPr>
                <a:t>最佳源阻抗和负载阻抗</a:t>
              </a:r>
              <a:endParaRPr lang="zh-CN" altLang="en-US" sz="1600" b="1">
                <a:solidFill>
                  <a:srgbClr val="FFC000"/>
                </a:solidFill>
                <a:latin typeface="+mn-ea"/>
              </a:endParaRPr>
            </a:p>
          </p:txBody>
        </p:sp>
      </p:grpSp>
      <p:sp>
        <p:nvSpPr>
          <p:cNvPr id="10" name="双波形 9"/>
          <p:cNvSpPr/>
          <p:nvPr/>
        </p:nvSpPr>
        <p:spPr>
          <a:xfrm>
            <a:off x="2451100" y="2070735"/>
            <a:ext cx="5424805" cy="834390"/>
          </a:xfrm>
          <a:prstGeom prst="doubleWav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sz="1600" b="1">
                <a:solidFill>
                  <a:srgbClr val="C00000"/>
                </a:solidFill>
                <a:latin typeface="+mn-ea"/>
                <a:sym typeface="+mn-ea"/>
              </a:rPr>
              <a:t>阻抗牵引技术</a:t>
            </a:r>
            <a:r>
              <a:rPr lang="en-US" altLang="zh-CN" sz="1600" b="1">
                <a:solidFill>
                  <a:srgbClr val="C00000"/>
                </a:solidFill>
                <a:latin typeface="+mn-ea"/>
                <a:sym typeface="+mn-ea"/>
              </a:rPr>
              <a:t>:</a:t>
            </a:r>
            <a:endParaRPr lang="zh-CN" sz="1600" b="1">
              <a:solidFill>
                <a:srgbClr val="C00000"/>
              </a:solidFill>
              <a:latin typeface="+mn-ea"/>
              <a:sym typeface="+mn-ea"/>
            </a:endParaRPr>
          </a:p>
          <a:p>
            <a:pPr algn="ctr"/>
            <a:r>
              <a:rPr lang="zh-CN" sz="1600">
                <a:solidFill>
                  <a:schemeClr val="bg1"/>
                </a:solidFill>
                <a:latin typeface="+mn-ea"/>
                <a:sym typeface="+mn-ea"/>
              </a:rPr>
              <a:t>确定负载阻抗与源阻抗</a:t>
            </a:r>
            <a:r>
              <a:rPr lang="zh-CN" sz="1600" b="1">
                <a:solidFill>
                  <a:srgbClr val="FFC000"/>
                </a:solidFill>
                <a:latin typeface="+mn-ea"/>
                <a:sym typeface="+mn-ea"/>
              </a:rPr>
              <a:t>最精确有效</a:t>
            </a:r>
            <a:r>
              <a:rPr lang="zh-CN" sz="1600">
                <a:solidFill>
                  <a:schemeClr val="bg1"/>
                </a:solidFill>
                <a:latin typeface="+mn-ea"/>
                <a:sym typeface="+mn-ea"/>
              </a:rPr>
              <a:t>的方法。</a:t>
            </a:r>
            <a:endParaRPr lang="zh-CN" altLang="en-US" sz="1600">
              <a:solidFill>
                <a:schemeClr val="bg1"/>
              </a:solidFill>
              <a:latin typeface="+mn-ea"/>
              <a:sym typeface="+mn-ea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1849120" y="3702050"/>
            <a:ext cx="1905000" cy="67818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b="1">
                <a:solidFill>
                  <a:srgbClr val="C00000"/>
                </a:solidFill>
                <a:latin typeface="+mn-ea"/>
                <a:sym typeface="+mn-ea"/>
              </a:rPr>
              <a:t>模拟</a:t>
            </a:r>
            <a:r>
              <a:rPr lang="zh-CN" b="1">
                <a:solidFill>
                  <a:srgbClr val="000000"/>
                </a:solidFill>
                <a:latin typeface="+mn-ea"/>
                <a:sym typeface="+mn-ea"/>
              </a:rPr>
              <a:t>大信号输入时功率管的</a:t>
            </a:r>
            <a:r>
              <a:rPr lang="zh-CN" b="1">
                <a:solidFill>
                  <a:srgbClr val="C00000"/>
                </a:solidFill>
                <a:latin typeface="+mn-ea"/>
                <a:sym typeface="+mn-ea"/>
              </a:rPr>
              <a:t>实际工作状态</a:t>
            </a:r>
            <a:endParaRPr lang="zh-CN" altLang="en-US" b="1">
              <a:solidFill>
                <a:srgbClr val="C00000"/>
              </a:solidFill>
              <a:latin typeface="+mn-ea"/>
              <a:sym typeface="+mn-ea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3958590" y="3702050"/>
            <a:ext cx="1905000" cy="67818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b="1">
                <a:solidFill>
                  <a:srgbClr val="000000"/>
                </a:solidFill>
                <a:latin typeface="+mn-ea"/>
                <a:sym typeface="+mn-ea"/>
              </a:rPr>
              <a:t>针对给定输入功率，对负载阻抗进行</a:t>
            </a:r>
            <a:r>
              <a:rPr lang="zh-CN" b="1">
                <a:solidFill>
                  <a:srgbClr val="C00000"/>
                </a:solidFill>
                <a:latin typeface="+mn-ea"/>
                <a:sym typeface="+mn-ea"/>
              </a:rPr>
              <a:t>扫描</a:t>
            </a:r>
            <a:endParaRPr lang="zh-CN" b="1">
              <a:solidFill>
                <a:srgbClr val="C00000"/>
              </a:solidFill>
              <a:latin typeface="+mn-ea"/>
              <a:sym typeface="+mn-ea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6024880" y="3702050"/>
            <a:ext cx="2057400" cy="67818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b="1">
                <a:solidFill>
                  <a:srgbClr val="000000"/>
                </a:solidFill>
                <a:latin typeface="+mn-ea"/>
                <a:cs typeface="+mn-ea"/>
                <a:sym typeface="+mn-ea"/>
              </a:rPr>
              <a:t>在Smith圆图上绘制相应的的</a:t>
            </a:r>
            <a:r>
              <a:rPr lang="zh-CN" b="1">
                <a:solidFill>
                  <a:srgbClr val="C00000"/>
                </a:solidFill>
                <a:latin typeface="+mn-ea"/>
                <a:cs typeface="+mn-ea"/>
                <a:sym typeface="+mn-ea"/>
              </a:rPr>
              <a:t>输出功率曲线</a:t>
            </a:r>
            <a:endParaRPr lang="zh-CN" b="1">
              <a:solidFill>
                <a:srgbClr val="C00000"/>
              </a:solidFill>
              <a:latin typeface="+mn-ea"/>
              <a:cs typeface="+mn-ea"/>
              <a:sym typeface="+mn-ea"/>
            </a:endParaRPr>
          </a:p>
        </p:txBody>
      </p:sp>
      <p:sp>
        <p:nvSpPr>
          <p:cNvPr id="15" name="云形 14"/>
          <p:cNvSpPr/>
          <p:nvPr/>
        </p:nvSpPr>
        <p:spPr>
          <a:xfrm>
            <a:off x="1631950" y="1212215"/>
            <a:ext cx="772160" cy="434340"/>
          </a:xfrm>
          <a:prstGeom prst="cloud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b="1"/>
              <a:t>1</a:t>
            </a:r>
            <a:endParaRPr lang="en-US" altLang="zh-CN" sz="1600" b="1"/>
          </a:p>
        </p:txBody>
      </p:sp>
      <p:sp>
        <p:nvSpPr>
          <p:cNvPr id="16" name="云形 15"/>
          <p:cNvSpPr/>
          <p:nvPr/>
        </p:nvSpPr>
        <p:spPr>
          <a:xfrm>
            <a:off x="1631950" y="2270760"/>
            <a:ext cx="772160" cy="434340"/>
          </a:xfrm>
          <a:prstGeom prst="cloud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600" b="1"/>
              <a:t>2</a:t>
            </a:r>
            <a:endParaRPr lang="en-US" altLang="zh-CN" sz="1600" b="1"/>
          </a:p>
        </p:txBody>
      </p:sp>
      <p:sp>
        <p:nvSpPr>
          <p:cNvPr id="17" name="左大括号 16"/>
          <p:cNvSpPr/>
          <p:nvPr/>
        </p:nvSpPr>
        <p:spPr>
          <a:xfrm rot="5400000">
            <a:off x="5017135" y="920750"/>
            <a:ext cx="290195" cy="4765040"/>
          </a:xfrm>
          <a:prstGeom prst="leftBrac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9" name="直接箭头连接符 18"/>
          <p:cNvCxnSpPr>
            <a:stCxn id="11" idx="3"/>
            <a:endCxn id="12" idx="1"/>
          </p:cNvCxnSpPr>
          <p:nvPr/>
        </p:nvCxnSpPr>
        <p:spPr>
          <a:xfrm>
            <a:off x="3754120" y="4041140"/>
            <a:ext cx="204470" cy="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stCxn id="12" idx="3"/>
            <a:endCxn id="13" idx="1"/>
          </p:cNvCxnSpPr>
          <p:nvPr/>
        </p:nvCxnSpPr>
        <p:spPr>
          <a:xfrm>
            <a:off x="5863590" y="4041140"/>
            <a:ext cx="161290" cy="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1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 l="48604"/>
          <a:stretch>
            <a:fillRect/>
          </a:stretch>
        </p:blipFill>
        <p:spPr>
          <a:xfrm>
            <a:off x="0" y="1618550"/>
            <a:ext cx="1217495" cy="2368933"/>
          </a:xfrm>
          <a:prstGeom prst="rect">
            <a:avLst/>
          </a:prstGeom>
        </p:spPr>
      </p:pic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476188" y="177842"/>
            <a:ext cx="1993900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3-6(1)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源牵引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23" name="等腰三角形 22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pic>
        <p:nvPicPr>
          <p:cNvPr id="30" name="图片 7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8355" y="598805"/>
            <a:ext cx="6268720" cy="3946525"/>
          </a:xfrm>
          <a:prstGeom prst="rect">
            <a:avLst/>
          </a:prstGeom>
          <a:noFill/>
          <a:ln>
            <a:noFill/>
          </a:ln>
        </p:spPr>
      </p:pic>
      <p:pic>
        <p:nvPicPr>
          <p:cNvPr id="33" name="图片 7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0975" y="825500"/>
            <a:ext cx="5105400" cy="3955415"/>
          </a:xfrm>
          <a:prstGeom prst="rect">
            <a:avLst/>
          </a:prstGeom>
          <a:noFill/>
          <a:ln>
            <a:noFill/>
          </a:ln>
        </p:spPr>
      </p:pic>
      <p:sp>
        <p:nvSpPr>
          <p:cNvPr id="53" name="Line 3"/>
          <p:cNvSpPr>
            <a:spLocks noChangeShapeType="1"/>
          </p:cNvSpPr>
          <p:nvPr/>
        </p:nvSpPr>
        <p:spPr bwMode="black">
          <a:xfrm>
            <a:off x="6873240" y="951865"/>
            <a:ext cx="635" cy="3893185"/>
          </a:xfrm>
          <a:prstGeom prst="line">
            <a:avLst/>
          </a:prstGeom>
          <a:noFill/>
          <a:ln w="28575">
            <a:solidFill>
              <a:schemeClr val="accent1">
                <a:lumMod val="20000"/>
                <a:lumOff val="80000"/>
                <a:alpha val="50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grpSp>
        <p:nvGrpSpPr>
          <p:cNvPr id="54" name="Group 4"/>
          <p:cNvGrpSpPr/>
          <p:nvPr/>
        </p:nvGrpSpPr>
        <p:grpSpPr bwMode="auto">
          <a:xfrm>
            <a:off x="6789926" y="1313016"/>
            <a:ext cx="168275" cy="168275"/>
            <a:chOff x="2928" y="2208"/>
            <a:chExt cx="262" cy="262"/>
          </a:xfrm>
          <a:solidFill>
            <a:srgbClr val="FFC000"/>
          </a:solidFill>
        </p:grpSpPr>
        <p:sp>
          <p:nvSpPr>
            <p:cNvPr id="55" name="Oval 5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pFill/>
            <a:ln w="12700">
              <a:solidFill>
                <a:schemeClr val="bg2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6" name="Oval 6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pFill/>
            <a:ln>
              <a:solidFill>
                <a:schemeClr val="bg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p>
              <a:endParaRPr lang="zh-CN" altLang="en-US"/>
            </a:p>
          </p:txBody>
        </p:sp>
      </p:grpSp>
      <p:sp>
        <p:nvSpPr>
          <p:cNvPr id="25" name="文本框 24"/>
          <p:cNvSpPr txBox="1"/>
          <p:nvPr/>
        </p:nvSpPr>
        <p:spPr>
          <a:xfrm>
            <a:off x="7187565" y="1139190"/>
            <a:ext cx="1402715" cy="1529715"/>
          </a:xfrm>
          <a:prstGeom prst="rect">
            <a:avLst/>
          </a:prstGeom>
          <a:noFill/>
          <a:ln>
            <a:solidFill>
              <a:srgbClr val="071F65"/>
            </a:solidFill>
          </a:ln>
        </p:spPr>
        <p:txBody>
          <a:bodyPr wrap="square" rtlCol="0">
            <a:spAutoFit/>
          </a:bodyPr>
          <a:p>
            <a:pPr algn="l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rPr>
              <a:t>选取源阻抗为：35.294-j*7.092Ω</a:t>
            </a:r>
            <a:endParaRPr lang="zh-CN" altLang="en-US" sz="1200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l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rPr>
              <a:t>此时，输出功率为：41.12dBm</a:t>
            </a:r>
            <a:endParaRPr lang="zh-CN" altLang="en-US" sz="1200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l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rPr>
              <a:t>功率附加效率为：81.76%</a:t>
            </a:r>
            <a:endParaRPr lang="zh-CN" altLang="en-US" sz="1200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4097 -0.168025 L 0.354097 -0.418025 " pathEditMode="relative" rAng="0" ptsTypes="">
                                      <p:cBhvr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-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" dur="500" fill="hold"/>
                                        <p:tgtEl>
                                          <p:spTgt spid="30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1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 l="48604"/>
          <a:stretch>
            <a:fillRect/>
          </a:stretch>
        </p:blipFill>
        <p:spPr>
          <a:xfrm>
            <a:off x="0" y="1618550"/>
            <a:ext cx="1217495" cy="2368933"/>
          </a:xfrm>
          <a:prstGeom prst="rect">
            <a:avLst/>
          </a:prstGeom>
        </p:spPr>
      </p:pic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476188" y="177842"/>
            <a:ext cx="2298700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3-6(2)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负载牵引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23" name="等腰三角形 22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pic>
        <p:nvPicPr>
          <p:cNvPr id="27" name="图片 7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9600" y="598805"/>
            <a:ext cx="6274435" cy="3945890"/>
          </a:xfrm>
          <a:prstGeom prst="rect">
            <a:avLst/>
          </a:prstGeom>
          <a:noFill/>
          <a:ln>
            <a:noFill/>
          </a:ln>
        </p:spPr>
      </p:pic>
      <p:pic>
        <p:nvPicPr>
          <p:cNvPr id="29" name="图片 7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36065" y="826135"/>
            <a:ext cx="5112385" cy="395478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Line 3"/>
          <p:cNvSpPr>
            <a:spLocks noChangeShapeType="1"/>
          </p:cNvSpPr>
          <p:nvPr/>
        </p:nvSpPr>
        <p:spPr bwMode="black">
          <a:xfrm>
            <a:off x="6873240" y="951865"/>
            <a:ext cx="635" cy="3893185"/>
          </a:xfrm>
          <a:prstGeom prst="line">
            <a:avLst/>
          </a:prstGeom>
          <a:noFill/>
          <a:ln w="28575">
            <a:solidFill>
              <a:schemeClr val="accent1">
                <a:lumMod val="20000"/>
                <a:lumOff val="80000"/>
                <a:alpha val="50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grpSp>
        <p:nvGrpSpPr>
          <p:cNvPr id="3" name="Group 4"/>
          <p:cNvGrpSpPr/>
          <p:nvPr/>
        </p:nvGrpSpPr>
        <p:grpSpPr bwMode="auto">
          <a:xfrm>
            <a:off x="6789926" y="1313016"/>
            <a:ext cx="168275" cy="168275"/>
            <a:chOff x="2928" y="2208"/>
            <a:chExt cx="262" cy="262"/>
          </a:xfrm>
          <a:solidFill>
            <a:srgbClr val="FFC000"/>
          </a:solidFill>
        </p:grpSpPr>
        <p:sp>
          <p:nvSpPr>
            <p:cNvPr id="4" name="Oval 5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pFill/>
            <a:ln w="12700">
              <a:solidFill>
                <a:schemeClr val="bg2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" name="Oval 6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pFill/>
            <a:ln>
              <a:solidFill>
                <a:schemeClr val="bg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p>
              <a:endParaRPr lang="zh-CN" altLang="en-US"/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7187565" y="1139190"/>
            <a:ext cx="1480820" cy="1529715"/>
          </a:xfrm>
          <a:prstGeom prst="rect">
            <a:avLst/>
          </a:prstGeom>
          <a:noFill/>
          <a:ln>
            <a:solidFill>
              <a:srgbClr val="071F65"/>
            </a:solidFill>
          </a:ln>
        </p:spPr>
        <p:txBody>
          <a:bodyPr wrap="square" rtlCol="0">
            <a:spAutoFit/>
          </a:bodyPr>
          <a:p>
            <a:pPr algn="l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rPr>
              <a:t>选取源阻抗为：35.294-j*7.092Ω</a:t>
            </a:r>
            <a:endParaRPr lang="zh-CN" altLang="en-US" sz="1200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l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rPr>
              <a:t>此时，输出功率为：41.12dBm</a:t>
            </a:r>
            <a:endParaRPr lang="zh-CN" altLang="en-US" sz="1200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l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rPr>
              <a:t>功率附加效率为：81.76%</a:t>
            </a:r>
            <a:endParaRPr lang="zh-CN" altLang="en-US" sz="1200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7" name="Group 4"/>
          <p:cNvGrpSpPr/>
          <p:nvPr/>
        </p:nvGrpSpPr>
        <p:grpSpPr bwMode="auto">
          <a:xfrm>
            <a:off x="6789926" y="2958936"/>
            <a:ext cx="168275" cy="168275"/>
            <a:chOff x="2928" y="2208"/>
            <a:chExt cx="262" cy="262"/>
          </a:xfrm>
          <a:solidFill>
            <a:srgbClr val="FFC000"/>
          </a:solidFill>
        </p:grpSpPr>
        <p:sp>
          <p:nvSpPr>
            <p:cNvPr id="8" name="Oval 5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pFill/>
            <a:ln w="12700">
              <a:solidFill>
                <a:schemeClr val="bg2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pFill/>
            <a:ln>
              <a:solidFill>
                <a:schemeClr val="bg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p>
              <a:endParaRPr lang="zh-CN" altLang="en-US"/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7187565" y="2907030"/>
            <a:ext cx="1480820" cy="1529715"/>
          </a:xfrm>
          <a:prstGeom prst="rect">
            <a:avLst/>
          </a:prstGeom>
          <a:noFill/>
          <a:ln>
            <a:solidFill>
              <a:srgbClr val="071F65"/>
            </a:solidFill>
          </a:ln>
        </p:spPr>
        <p:txBody>
          <a:bodyPr wrap="square" rtlCol="0">
            <a:spAutoFit/>
          </a:bodyPr>
          <a:p>
            <a:pPr algn="l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rPr>
              <a:t>选取负载阻抗为：24.922+j*23.251Ω此时，输出功率为：41.64dBm</a:t>
            </a:r>
            <a:endParaRPr lang="zh-CN" altLang="en-US" sz="1200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algn="l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</a:rPr>
              <a:t>功率附加效率为：81.81%</a:t>
            </a:r>
            <a:endParaRPr lang="zh-CN" altLang="en-US" sz="1200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0764 -0.195185 L 0.380764 -0.445185 " pathEditMode="relative" rAng="0" ptsTypes="">
                                      <p:cBhvr>
                                        <p:cTn id="1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-125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500" fill="hold"/>
                                        <p:tgtEl>
                                          <p:spTgt spid="27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64150" y="1263015"/>
            <a:ext cx="3308350" cy="3293745"/>
          </a:xfrm>
          <a:prstGeom prst="rect">
            <a:avLst/>
          </a:prstGeom>
        </p:spPr>
      </p:pic>
      <p:sp>
        <p:nvSpPr>
          <p:cNvPr id="47" name="矩形 46"/>
          <p:cNvSpPr>
            <a:spLocks noChangeArrowheads="1"/>
          </p:cNvSpPr>
          <p:nvPr/>
        </p:nvSpPr>
        <p:spPr bwMode="auto">
          <a:xfrm>
            <a:off x="476188" y="177842"/>
            <a:ext cx="4127500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l"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3-6(3)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设计输入基波匹配网络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48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-12065" y="698500"/>
            <a:ext cx="9112885" cy="443865"/>
            <a:chOff x="0" y="3113146"/>
            <a:chExt cx="12192000" cy="661780"/>
          </a:xfrm>
        </p:grpSpPr>
        <p:cxnSp>
          <p:nvCxnSpPr>
            <p:cNvPr id="5" name="直接连接符 4"/>
            <p:cNvCxnSpPr/>
            <p:nvPr/>
          </p:nvCxnSpPr>
          <p:spPr bwMode="auto">
            <a:xfrm>
              <a:off x="0" y="3454880"/>
              <a:ext cx="1219200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43" name="椭圆 42"/>
            <p:cNvSpPr/>
            <p:nvPr/>
          </p:nvSpPr>
          <p:spPr bwMode="auto">
            <a:xfrm>
              <a:off x="695550" y="3113146"/>
              <a:ext cx="661780" cy="661780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椭圆 43"/>
            <p:cNvSpPr/>
            <p:nvPr/>
          </p:nvSpPr>
          <p:spPr bwMode="auto">
            <a:xfrm>
              <a:off x="1882114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椭圆 44"/>
            <p:cNvSpPr/>
            <p:nvPr/>
          </p:nvSpPr>
          <p:spPr bwMode="auto">
            <a:xfrm>
              <a:off x="2850560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椭圆 48"/>
            <p:cNvSpPr/>
            <p:nvPr/>
          </p:nvSpPr>
          <p:spPr bwMode="auto">
            <a:xfrm>
              <a:off x="3768641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" name="椭圆 49"/>
            <p:cNvSpPr/>
            <p:nvPr/>
          </p:nvSpPr>
          <p:spPr bwMode="auto">
            <a:xfrm>
              <a:off x="4631173" y="3113146"/>
              <a:ext cx="661780" cy="661780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" name="椭圆 50"/>
            <p:cNvSpPr/>
            <p:nvPr/>
          </p:nvSpPr>
          <p:spPr bwMode="auto">
            <a:xfrm>
              <a:off x="5738595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" name="椭圆 51"/>
            <p:cNvSpPr/>
            <p:nvPr/>
          </p:nvSpPr>
          <p:spPr bwMode="auto">
            <a:xfrm>
              <a:off x="6630771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椭圆 52"/>
            <p:cNvSpPr/>
            <p:nvPr/>
          </p:nvSpPr>
          <p:spPr bwMode="auto">
            <a:xfrm>
              <a:off x="7559659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" name="椭圆 53"/>
            <p:cNvSpPr/>
            <p:nvPr/>
          </p:nvSpPr>
          <p:spPr bwMode="auto">
            <a:xfrm>
              <a:off x="8402737" y="3113146"/>
              <a:ext cx="661780" cy="661780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" name="椭圆 54"/>
            <p:cNvSpPr/>
            <p:nvPr/>
          </p:nvSpPr>
          <p:spPr bwMode="auto">
            <a:xfrm>
              <a:off x="9430157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椭圆 55"/>
            <p:cNvSpPr/>
            <p:nvPr/>
          </p:nvSpPr>
          <p:spPr bwMode="auto">
            <a:xfrm>
              <a:off x="10322333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椭圆 56"/>
            <p:cNvSpPr/>
            <p:nvPr/>
          </p:nvSpPr>
          <p:spPr bwMode="auto">
            <a:xfrm>
              <a:off x="11215784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Line 3"/>
          <p:cNvSpPr>
            <a:spLocks noChangeShapeType="1"/>
          </p:cNvSpPr>
          <p:nvPr/>
        </p:nvSpPr>
        <p:spPr bwMode="black">
          <a:xfrm>
            <a:off x="5103495" y="1142365"/>
            <a:ext cx="635" cy="3893185"/>
          </a:xfrm>
          <a:prstGeom prst="line">
            <a:avLst/>
          </a:prstGeom>
          <a:noFill/>
          <a:ln w="28575">
            <a:solidFill>
              <a:srgbClr val="071F65">
                <a:alpha val="50000"/>
              </a:srgb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1746250" y="4280535"/>
            <a:ext cx="1593215" cy="275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 algn="l"/>
            <a:r>
              <a:rPr lang="zh-CN" altLang="en-US" sz="1200" b="0">
                <a:latin typeface="宋体" panose="02010600030101010101" pitchFamily="2" charset="-122"/>
                <a:cs typeface="宋体" panose="02010600030101010101" pitchFamily="2" charset="-122"/>
              </a:rPr>
              <a:t>输入匹配网络原理图</a:t>
            </a:r>
            <a:endParaRPr lang="zh-CN" altLang="en-US" sz="1200" b="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6006465" y="1624965"/>
            <a:ext cx="2795270" cy="452120"/>
          </a:xfrm>
          <a:prstGeom prst="wedgeRectCallou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958205" y="1645920"/>
            <a:ext cx="2977515" cy="41084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16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Q=0.5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（电抗与电阻等比值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线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）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75" y="1394460"/>
            <a:ext cx="4737735" cy="2885440"/>
          </a:xfrm>
          <a:prstGeom prst="rect">
            <a:avLst/>
          </a:prstGeom>
        </p:spPr>
      </p:pic>
      <p:grpSp>
        <p:nvGrpSpPr>
          <p:cNvPr id="20" name="组合 19"/>
          <p:cNvGrpSpPr/>
          <p:nvPr/>
        </p:nvGrpSpPr>
        <p:grpSpPr>
          <a:xfrm>
            <a:off x="6115050" y="2271395"/>
            <a:ext cx="1606550" cy="1131570"/>
            <a:chOff x="8879" y="1488"/>
            <a:chExt cx="2530" cy="1782"/>
          </a:xfrm>
        </p:grpSpPr>
        <p:sp>
          <p:nvSpPr>
            <p:cNvPr id="16" name="矩形标注 15"/>
            <p:cNvSpPr/>
            <p:nvPr/>
          </p:nvSpPr>
          <p:spPr>
            <a:xfrm rot="10800000">
              <a:off x="9459" y="2776"/>
              <a:ext cx="827" cy="495"/>
            </a:xfrm>
            <a:prstGeom prst="wedgeRectCallou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8879" y="1488"/>
              <a:ext cx="2530" cy="1783"/>
              <a:chOff x="9735" y="3567"/>
              <a:chExt cx="2530" cy="1783"/>
            </a:xfrm>
          </p:grpSpPr>
          <p:sp>
            <p:nvSpPr>
              <p:cNvPr id="15" name="矩形标注 14"/>
              <p:cNvSpPr/>
              <p:nvPr/>
            </p:nvSpPr>
            <p:spPr>
              <a:xfrm>
                <a:off x="9735" y="3567"/>
                <a:ext cx="2531" cy="598"/>
              </a:xfrm>
              <a:prstGeom prst="wedgeRectCallou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zh-CN" altLang="en-US" b="1" dirty="0" smtClean="0"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Arial" panose="020B0604020202020204" pitchFamily="34" charset="0"/>
                    <a:ea typeface="微软雅黑" panose="020B0503020204020204" pitchFamily="34" charset="-122"/>
                    <a:sym typeface="+mn-ea"/>
                  </a:rPr>
                  <a:t>35.294</a:t>
                </a:r>
                <a:r>
                  <a:rPr lang="en-US" altLang="zh-CN" b="1" dirty="0" smtClean="0"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Arial" panose="020B0604020202020204" pitchFamily="34" charset="0"/>
                    <a:ea typeface="微软雅黑" panose="020B0503020204020204" pitchFamily="34" charset="-122"/>
                    <a:sym typeface="+mn-ea"/>
                  </a:rPr>
                  <a:t>+</a:t>
                </a:r>
                <a:r>
                  <a:rPr lang="zh-CN" altLang="en-US" b="1" dirty="0" smtClean="0"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Arial" panose="020B0604020202020204" pitchFamily="34" charset="0"/>
                    <a:ea typeface="微软雅黑" panose="020B0503020204020204" pitchFamily="34" charset="-122"/>
                    <a:sym typeface="+mn-ea"/>
                  </a:rPr>
                  <a:t>j*7.092Ω</a:t>
                </a:r>
                <a:endParaRPr lang="zh-CN" altLang="en-US" b="1" dirty="0" smtClean="0"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Arial" panose="020B0604020202020204" pitchFamily="34" charset="0"/>
                  <a:ea typeface="微软雅黑" panose="020B0503020204020204" pitchFamily="34" charset="-122"/>
                  <a:sym typeface="+mn-ea"/>
                </a:endParaRPr>
              </a:p>
            </p:txBody>
          </p:sp>
          <p:sp>
            <p:nvSpPr>
              <p:cNvPr id="14" name="文本框 13"/>
              <p:cNvSpPr txBox="1"/>
              <p:nvPr/>
            </p:nvSpPr>
            <p:spPr>
              <a:xfrm>
                <a:off x="10309" y="4766"/>
                <a:ext cx="824" cy="58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p>
                <a:pPr>
                  <a:lnSpc>
                    <a:spcPct val="130000"/>
                  </a:lnSpc>
                </a:pPr>
                <a:r>
                  <a:rPr lang="en-US" altLang="zh-CN" sz="1400" b="1" dirty="0" smtClean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rPr>
                  <a:t>50Ω</a:t>
                </a:r>
                <a:endParaRPr lang="en-US" altLang="zh-CN" sz="1400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</a:endParaRPr>
              </a:p>
            </p:txBody>
          </p:sp>
        </p:grpSp>
      </p:grp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18360" y="1337310"/>
            <a:ext cx="5354955" cy="314579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>
            <a:spLocks noChangeArrowheads="1"/>
          </p:cNvSpPr>
          <p:nvPr/>
        </p:nvSpPr>
        <p:spPr bwMode="auto">
          <a:xfrm>
            <a:off x="476188" y="177842"/>
            <a:ext cx="4127500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l"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3-6(3)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设计输入基波匹配网络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48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-12065" y="698500"/>
            <a:ext cx="9112885" cy="443865"/>
            <a:chOff x="0" y="3113146"/>
            <a:chExt cx="12192000" cy="661780"/>
          </a:xfrm>
        </p:grpSpPr>
        <p:cxnSp>
          <p:nvCxnSpPr>
            <p:cNvPr id="5" name="直接连接符 4"/>
            <p:cNvCxnSpPr/>
            <p:nvPr/>
          </p:nvCxnSpPr>
          <p:spPr bwMode="auto">
            <a:xfrm>
              <a:off x="0" y="3454880"/>
              <a:ext cx="1219200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43" name="椭圆 42"/>
            <p:cNvSpPr/>
            <p:nvPr/>
          </p:nvSpPr>
          <p:spPr bwMode="auto">
            <a:xfrm>
              <a:off x="695550" y="3113146"/>
              <a:ext cx="661780" cy="661780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椭圆 43"/>
            <p:cNvSpPr/>
            <p:nvPr/>
          </p:nvSpPr>
          <p:spPr bwMode="auto">
            <a:xfrm>
              <a:off x="1882114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椭圆 44"/>
            <p:cNvSpPr/>
            <p:nvPr/>
          </p:nvSpPr>
          <p:spPr bwMode="auto">
            <a:xfrm>
              <a:off x="2850560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椭圆 48"/>
            <p:cNvSpPr/>
            <p:nvPr/>
          </p:nvSpPr>
          <p:spPr bwMode="auto">
            <a:xfrm>
              <a:off x="3768641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" name="椭圆 49"/>
            <p:cNvSpPr/>
            <p:nvPr/>
          </p:nvSpPr>
          <p:spPr bwMode="auto">
            <a:xfrm>
              <a:off x="4631173" y="3113146"/>
              <a:ext cx="661780" cy="661780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" name="椭圆 50"/>
            <p:cNvSpPr/>
            <p:nvPr/>
          </p:nvSpPr>
          <p:spPr bwMode="auto">
            <a:xfrm>
              <a:off x="5738595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" name="椭圆 51"/>
            <p:cNvSpPr/>
            <p:nvPr/>
          </p:nvSpPr>
          <p:spPr bwMode="auto">
            <a:xfrm>
              <a:off x="6630771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椭圆 52"/>
            <p:cNvSpPr/>
            <p:nvPr/>
          </p:nvSpPr>
          <p:spPr bwMode="auto">
            <a:xfrm>
              <a:off x="7559659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" name="椭圆 53"/>
            <p:cNvSpPr/>
            <p:nvPr/>
          </p:nvSpPr>
          <p:spPr bwMode="auto">
            <a:xfrm>
              <a:off x="8402737" y="3113146"/>
              <a:ext cx="661780" cy="661780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" name="椭圆 54"/>
            <p:cNvSpPr/>
            <p:nvPr/>
          </p:nvSpPr>
          <p:spPr bwMode="auto">
            <a:xfrm>
              <a:off x="9430157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椭圆 55"/>
            <p:cNvSpPr/>
            <p:nvPr/>
          </p:nvSpPr>
          <p:spPr bwMode="auto">
            <a:xfrm>
              <a:off x="10322333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椭圆 56"/>
            <p:cNvSpPr/>
            <p:nvPr/>
          </p:nvSpPr>
          <p:spPr bwMode="auto">
            <a:xfrm>
              <a:off x="11215784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Line 3"/>
          <p:cNvSpPr>
            <a:spLocks noChangeShapeType="1"/>
          </p:cNvSpPr>
          <p:nvPr/>
        </p:nvSpPr>
        <p:spPr bwMode="black">
          <a:xfrm>
            <a:off x="5103495" y="1142365"/>
            <a:ext cx="635" cy="3893185"/>
          </a:xfrm>
          <a:prstGeom prst="line">
            <a:avLst/>
          </a:prstGeom>
          <a:noFill/>
          <a:ln w="28575">
            <a:solidFill>
              <a:srgbClr val="071F65">
                <a:alpha val="50000"/>
              </a:srgb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1761490" y="4458970"/>
            <a:ext cx="1593215" cy="275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 algn="l"/>
            <a:r>
              <a:rPr lang="zh-CN" altLang="en-US" sz="1200" b="0">
                <a:latin typeface="宋体" panose="02010600030101010101" pitchFamily="2" charset="-122"/>
                <a:cs typeface="宋体" panose="02010600030101010101" pitchFamily="2" charset="-122"/>
              </a:rPr>
              <a:t>输入匹配网络原理图</a:t>
            </a:r>
            <a:endParaRPr lang="zh-CN" altLang="en-US" sz="1200" b="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39" name="图片 8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0015" y="1385570"/>
            <a:ext cx="4649470" cy="3073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42" name="图片 86"/>
          <p:cNvPicPr>
            <a:picLocks noChangeAspect="1"/>
          </p:cNvPicPr>
          <p:nvPr/>
        </p:nvPicPr>
        <p:blipFill>
          <a:blip r:embed="rId2"/>
          <a:srcRect l="25163" r="-2996" b="51659"/>
          <a:stretch>
            <a:fillRect/>
          </a:stretch>
        </p:blipFill>
        <p:spPr>
          <a:xfrm>
            <a:off x="5397500" y="1296035"/>
            <a:ext cx="3410585" cy="1649730"/>
          </a:xfrm>
          <a:prstGeom prst="rect">
            <a:avLst/>
          </a:prstGeom>
          <a:noFill/>
          <a:ln>
            <a:noFill/>
          </a:ln>
        </p:spPr>
      </p:pic>
      <p:pic>
        <p:nvPicPr>
          <p:cNvPr id="36" name="图片 86"/>
          <p:cNvPicPr>
            <a:picLocks noChangeAspect="1"/>
          </p:cNvPicPr>
          <p:nvPr/>
        </p:nvPicPr>
        <p:blipFill>
          <a:blip r:embed="rId2"/>
          <a:srcRect l="16487" t="49308"/>
          <a:stretch>
            <a:fillRect/>
          </a:stretch>
        </p:blipFill>
        <p:spPr>
          <a:xfrm>
            <a:off x="5397500" y="3068955"/>
            <a:ext cx="3305175" cy="153797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圆角矩形 3"/>
          <p:cNvSpPr/>
          <p:nvPr/>
        </p:nvSpPr>
        <p:spPr>
          <a:xfrm>
            <a:off x="5880735" y="1932305"/>
            <a:ext cx="408940" cy="314960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461125" y="1904365"/>
            <a:ext cx="1470025" cy="37084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匹配至圆心附近！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>
            <a:spLocks noChangeArrowheads="1"/>
          </p:cNvSpPr>
          <p:nvPr/>
        </p:nvSpPr>
        <p:spPr bwMode="auto">
          <a:xfrm>
            <a:off x="476188" y="177842"/>
            <a:ext cx="4127500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l"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3-6(4)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设计输出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基波匹配网络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48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-12065" y="698500"/>
            <a:ext cx="9112885" cy="443865"/>
            <a:chOff x="0" y="3113146"/>
            <a:chExt cx="12192000" cy="661780"/>
          </a:xfrm>
        </p:grpSpPr>
        <p:cxnSp>
          <p:nvCxnSpPr>
            <p:cNvPr id="5" name="直接连接符 4"/>
            <p:cNvCxnSpPr/>
            <p:nvPr/>
          </p:nvCxnSpPr>
          <p:spPr bwMode="auto">
            <a:xfrm>
              <a:off x="0" y="3454880"/>
              <a:ext cx="1219200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43" name="椭圆 42"/>
            <p:cNvSpPr/>
            <p:nvPr/>
          </p:nvSpPr>
          <p:spPr bwMode="auto">
            <a:xfrm>
              <a:off x="695550" y="3113146"/>
              <a:ext cx="661780" cy="661780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椭圆 43"/>
            <p:cNvSpPr/>
            <p:nvPr/>
          </p:nvSpPr>
          <p:spPr bwMode="auto">
            <a:xfrm>
              <a:off x="1882114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椭圆 44"/>
            <p:cNvSpPr/>
            <p:nvPr/>
          </p:nvSpPr>
          <p:spPr bwMode="auto">
            <a:xfrm>
              <a:off x="2850560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椭圆 48"/>
            <p:cNvSpPr/>
            <p:nvPr/>
          </p:nvSpPr>
          <p:spPr bwMode="auto">
            <a:xfrm>
              <a:off x="3768641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" name="椭圆 49"/>
            <p:cNvSpPr/>
            <p:nvPr/>
          </p:nvSpPr>
          <p:spPr bwMode="auto">
            <a:xfrm>
              <a:off x="4631173" y="3113146"/>
              <a:ext cx="661780" cy="661780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" name="椭圆 50"/>
            <p:cNvSpPr/>
            <p:nvPr/>
          </p:nvSpPr>
          <p:spPr bwMode="auto">
            <a:xfrm>
              <a:off x="5738595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" name="椭圆 51"/>
            <p:cNvSpPr/>
            <p:nvPr/>
          </p:nvSpPr>
          <p:spPr bwMode="auto">
            <a:xfrm>
              <a:off x="6630771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椭圆 52"/>
            <p:cNvSpPr/>
            <p:nvPr/>
          </p:nvSpPr>
          <p:spPr bwMode="auto">
            <a:xfrm>
              <a:off x="7559659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" name="椭圆 53"/>
            <p:cNvSpPr/>
            <p:nvPr/>
          </p:nvSpPr>
          <p:spPr bwMode="auto">
            <a:xfrm>
              <a:off x="8402737" y="3113146"/>
              <a:ext cx="661780" cy="661780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" name="椭圆 54"/>
            <p:cNvSpPr/>
            <p:nvPr/>
          </p:nvSpPr>
          <p:spPr bwMode="auto">
            <a:xfrm>
              <a:off x="9430157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椭圆 55"/>
            <p:cNvSpPr/>
            <p:nvPr/>
          </p:nvSpPr>
          <p:spPr bwMode="auto">
            <a:xfrm>
              <a:off x="10322333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椭圆 56"/>
            <p:cNvSpPr/>
            <p:nvPr/>
          </p:nvSpPr>
          <p:spPr bwMode="auto">
            <a:xfrm>
              <a:off x="11215784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Line 3"/>
          <p:cNvSpPr>
            <a:spLocks noChangeShapeType="1"/>
          </p:cNvSpPr>
          <p:nvPr/>
        </p:nvSpPr>
        <p:spPr bwMode="black">
          <a:xfrm>
            <a:off x="4437380" y="1063625"/>
            <a:ext cx="635" cy="3893185"/>
          </a:xfrm>
          <a:prstGeom prst="line">
            <a:avLst/>
          </a:prstGeom>
          <a:noFill/>
          <a:ln w="28575">
            <a:solidFill>
              <a:srgbClr val="071F65">
                <a:alpha val="50000"/>
              </a:srgb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1746250" y="4280535"/>
            <a:ext cx="1593215" cy="275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 algn="l"/>
            <a:r>
              <a:rPr lang="zh-CN" altLang="en-US" sz="1200" b="0">
                <a:latin typeface="宋体" panose="02010600030101010101" pitchFamily="2" charset="-122"/>
                <a:cs typeface="宋体" panose="02010600030101010101" pitchFamily="2" charset="-122"/>
              </a:rPr>
              <a:t>输出</a:t>
            </a:r>
            <a:r>
              <a:rPr lang="zh-CN" altLang="en-US" sz="1200" b="0">
                <a:latin typeface="宋体" panose="02010600030101010101" pitchFamily="2" charset="-122"/>
                <a:cs typeface="宋体" panose="02010600030101010101" pitchFamily="2" charset="-122"/>
              </a:rPr>
              <a:t>匹配网络原理图</a:t>
            </a:r>
            <a:endParaRPr lang="zh-CN" altLang="en-US" sz="1200" b="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7800" y="1682750"/>
            <a:ext cx="4099560" cy="260731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44060" y="1682750"/>
            <a:ext cx="4519295" cy="265493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>
            <a:spLocks noChangeArrowheads="1"/>
          </p:cNvSpPr>
          <p:nvPr/>
        </p:nvSpPr>
        <p:spPr bwMode="auto">
          <a:xfrm>
            <a:off x="476188" y="177842"/>
            <a:ext cx="4127500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l"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3-6(4)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设计输出基波匹配网络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48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-12065" y="698500"/>
            <a:ext cx="9112885" cy="443865"/>
            <a:chOff x="0" y="3113146"/>
            <a:chExt cx="12192000" cy="661780"/>
          </a:xfrm>
        </p:grpSpPr>
        <p:cxnSp>
          <p:nvCxnSpPr>
            <p:cNvPr id="5" name="直接连接符 4"/>
            <p:cNvCxnSpPr/>
            <p:nvPr/>
          </p:nvCxnSpPr>
          <p:spPr bwMode="auto">
            <a:xfrm>
              <a:off x="0" y="3454880"/>
              <a:ext cx="1219200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43" name="椭圆 42"/>
            <p:cNvSpPr/>
            <p:nvPr/>
          </p:nvSpPr>
          <p:spPr bwMode="auto">
            <a:xfrm>
              <a:off x="695550" y="3113146"/>
              <a:ext cx="661780" cy="661780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椭圆 43"/>
            <p:cNvSpPr/>
            <p:nvPr/>
          </p:nvSpPr>
          <p:spPr bwMode="auto">
            <a:xfrm>
              <a:off x="1882114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椭圆 44"/>
            <p:cNvSpPr/>
            <p:nvPr/>
          </p:nvSpPr>
          <p:spPr bwMode="auto">
            <a:xfrm>
              <a:off x="2850560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椭圆 48"/>
            <p:cNvSpPr/>
            <p:nvPr/>
          </p:nvSpPr>
          <p:spPr bwMode="auto">
            <a:xfrm>
              <a:off x="3768641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" name="椭圆 49"/>
            <p:cNvSpPr/>
            <p:nvPr/>
          </p:nvSpPr>
          <p:spPr bwMode="auto">
            <a:xfrm>
              <a:off x="4631173" y="3113146"/>
              <a:ext cx="661780" cy="661780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" name="椭圆 50"/>
            <p:cNvSpPr/>
            <p:nvPr/>
          </p:nvSpPr>
          <p:spPr bwMode="auto">
            <a:xfrm>
              <a:off x="5738595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" name="椭圆 51"/>
            <p:cNvSpPr/>
            <p:nvPr/>
          </p:nvSpPr>
          <p:spPr bwMode="auto">
            <a:xfrm>
              <a:off x="6630771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椭圆 52"/>
            <p:cNvSpPr/>
            <p:nvPr/>
          </p:nvSpPr>
          <p:spPr bwMode="auto">
            <a:xfrm>
              <a:off x="7559659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" name="椭圆 53"/>
            <p:cNvSpPr/>
            <p:nvPr/>
          </p:nvSpPr>
          <p:spPr bwMode="auto">
            <a:xfrm>
              <a:off x="8402737" y="3113146"/>
              <a:ext cx="661780" cy="661780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" name="椭圆 54"/>
            <p:cNvSpPr/>
            <p:nvPr/>
          </p:nvSpPr>
          <p:spPr bwMode="auto">
            <a:xfrm>
              <a:off x="9430157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椭圆 55"/>
            <p:cNvSpPr/>
            <p:nvPr/>
          </p:nvSpPr>
          <p:spPr bwMode="auto">
            <a:xfrm>
              <a:off x="10322333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椭圆 56"/>
            <p:cNvSpPr/>
            <p:nvPr/>
          </p:nvSpPr>
          <p:spPr bwMode="auto">
            <a:xfrm>
              <a:off x="11215784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Line 3"/>
          <p:cNvSpPr>
            <a:spLocks noChangeShapeType="1"/>
          </p:cNvSpPr>
          <p:nvPr/>
        </p:nvSpPr>
        <p:spPr bwMode="black">
          <a:xfrm>
            <a:off x="5047615" y="1142365"/>
            <a:ext cx="635" cy="3893185"/>
          </a:xfrm>
          <a:prstGeom prst="line">
            <a:avLst/>
          </a:prstGeom>
          <a:noFill/>
          <a:ln w="28575">
            <a:solidFill>
              <a:srgbClr val="071F65">
                <a:alpha val="50000"/>
              </a:srgb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1761490" y="4458970"/>
            <a:ext cx="1593215" cy="275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 algn="l"/>
            <a:r>
              <a:rPr lang="zh-CN" altLang="en-US" sz="1200" b="0">
                <a:latin typeface="宋体" panose="02010600030101010101" pitchFamily="2" charset="-122"/>
                <a:cs typeface="宋体" panose="02010600030101010101" pitchFamily="2" charset="-122"/>
              </a:rPr>
              <a:t>输出匹配网络原理图</a:t>
            </a:r>
            <a:endParaRPr lang="zh-CN" altLang="en-US" sz="1200" b="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40" name="图片 8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7195" y="1471930"/>
            <a:ext cx="4281805" cy="2926080"/>
          </a:xfrm>
          <a:prstGeom prst="rect">
            <a:avLst/>
          </a:prstGeom>
          <a:noFill/>
          <a:ln>
            <a:noFill/>
          </a:ln>
        </p:spPr>
      </p:pic>
      <p:pic>
        <p:nvPicPr>
          <p:cNvPr id="41" name="图片 85"/>
          <p:cNvPicPr>
            <a:picLocks noChangeAspect="1"/>
          </p:cNvPicPr>
          <p:nvPr/>
        </p:nvPicPr>
        <p:blipFill>
          <a:blip r:embed="rId2"/>
          <a:srcRect l="25922" b="50673"/>
          <a:stretch>
            <a:fillRect/>
          </a:stretch>
        </p:blipFill>
        <p:spPr>
          <a:xfrm>
            <a:off x="5397500" y="1280160"/>
            <a:ext cx="3293110" cy="1651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图片 85"/>
          <p:cNvPicPr>
            <a:picLocks noChangeAspect="1"/>
          </p:cNvPicPr>
          <p:nvPr/>
        </p:nvPicPr>
        <p:blipFill>
          <a:blip r:embed="rId2"/>
          <a:srcRect l="17887" t="48460" b="3311"/>
          <a:stretch>
            <a:fillRect/>
          </a:stretch>
        </p:blipFill>
        <p:spPr>
          <a:xfrm>
            <a:off x="5397500" y="3009900"/>
            <a:ext cx="3292475" cy="156781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圆角矩形 5"/>
          <p:cNvSpPr/>
          <p:nvPr/>
        </p:nvSpPr>
        <p:spPr>
          <a:xfrm>
            <a:off x="5880735" y="1932305"/>
            <a:ext cx="408940" cy="314960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461125" y="1904365"/>
            <a:ext cx="1470025" cy="37084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匹配至圆心附近！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梯形 34"/>
          <p:cNvSpPr/>
          <p:nvPr/>
        </p:nvSpPr>
        <p:spPr>
          <a:xfrm rot="16200000">
            <a:off x="5572125" y="-351155"/>
            <a:ext cx="1744345" cy="5400040"/>
          </a:xfrm>
          <a:prstGeom prst="trapezoid">
            <a:avLst>
              <a:gd name="adj" fmla="val 16935"/>
            </a:avLst>
          </a:prstGeom>
          <a:solidFill>
            <a:srgbClr val="071F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endParaRPr lang="zh-CN" altLang="en-US" sz="1800"/>
          </a:p>
        </p:txBody>
      </p:sp>
      <p:sp>
        <p:nvSpPr>
          <p:cNvPr id="37" name="梯形 36"/>
          <p:cNvSpPr/>
          <p:nvPr/>
        </p:nvSpPr>
        <p:spPr>
          <a:xfrm rot="5400000">
            <a:off x="998730" y="477602"/>
            <a:ext cx="1758050" cy="3755509"/>
          </a:xfrm>
          <a:prstGeom prst="trapezoid">
            <a:avLst>
              <a:gd name="adj" fmla="val 17865"/>
            </a:avLst>
          </a:prstGeom>
          <a:solidFill>
            <a:schemeClr val="bg1">
              <a:lumMod val="5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endParaRPr lang="zh-CN" altLang="en-US" sz="1800"/>
          </a:p>
        </p:txBody>
      </p:sp>
      <p:sp>
        <p:nvSpPr>
          <p:cNvPr id="27" name="文本框 2"/>
          <p:cNvSpPr txBox="1"/>
          <p:nvPr/>
        </p:nvSpPr>
        <p:spPr>
          <a:xfrm>
            <a:off x="2796809" y="1917123"/>
            <a:ext cx="872675" cy="900246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Part</a:t>
            </a:r>
            <a:r>
              <a:rPr lang="en-US" altLang="zh-CN" sz="5400" b="1" dirty="0" smtClean="0">
                <a:solidFill>
                  <a:schemeClr val="bg1"/>
                </a:solidFill>
              </a:rPr>
              <a:t>4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3853813" y="2080263"/>
            <a:ext cx="3342005" cy="622300"/>
          </a:xfrm>
          <a:prstGeom prst="rect">
            <a:avLst/>
          </a:prstGeom>
        </p:spPr>
        <p:txBody>
          <a:bodyPr wrap="none" lIns="68580" tIns="34290" rIns="68580" bIns="3429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</a:rPr>
              <a:t>设计成果及验证</a:t>
            </a:r>
            <a:endParaRPr lang="zh-CN" altLang="en-US" sz="3600" b="1" dirty="0" smtClean="0">
              <a:solidFill>
                <a:schemeClr val="bg1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7181553" y="1916761"/>
            <a:ext cx="1214755" cy="935340"/>
            <a:chOff x="5838755" y="1918031"/>
            <a:chExt cx="1214755" cy="935340"/>
          </a:xfrm>
        </p:grpSpPr>
        <p:grpSp>
          <p:nvGrpSpPr>
            <p:cNvPr id="31" name="组合 30"/>
            <p:cNvGrpSpPr/>
            <p:nvPr/>
          </p:nvGrpSpPr>
          <p:grpSpPr>
            <a:xfrm>
              <a:off x="5838755" y="1918031"/>
              <a:ext cx="1214755" cy="628186"/>
              <a:chOff x="9140243" y="2841186"/>
              <a:chExt cx="1619673" cy="837581"/>
            </a:xfrm>
          </p:grpSpPr>
          <p:sp>
            <p:nvSpPr>
              <p:cNvPr id="32" name="矩形 31"/>
              <p:cNvSpPr/>
              <p:nvPr/>
            </p:nvSpPr>
            <p:spPr>
              <a:xfrm>
                <a:off x="9158870" y="2841186"/>
                <a:ext cx="1601046" cy="40894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kumimoji="1" lang="en-US" altLang="zh-CN" dirty="0" smtClean="0">
                    <a:solidFill>
                      <a:schemeClr val="bg1"/>
                    </a:solidFill>
                  </a:rPr>
                  <a:t>4-1 </a:t>
                </a:r>
                <a:r>
                  <a:rPr kumimoji="1" lang="zh-CN" altLang="en-US" dirty="0" smtClean="0">
                    <a:solidFill>
                      <a:schemeClr val="bg1"/>
                    </a:solidFill>
                  </a:rPr>
                  <a:t>谐波仿真</a:t>
                </a:r>
                <a:endParaRPr kumimoji="1" lang="zh-CN" altLang="en-US" dirty="0" smtClean="0">
                  <a:solidFill>
                    <a:schemeClr val="bg1"/>
                  </a:solidFill>
                </a:endParaRPr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9140243" y="3269827"/>
                <a:ext cx="1601046" cy="40894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kumimoji="1" lang="en-US" altLang="zh-CN" dirty="0" smtClean="0">
                    <a:solidFill>
                      <a:schemeClr val="bg1"/>
                    </a:solidFill>
                  </a:rPr>
                  <a:t>4-2 </a:t>
                </a:r>
                <a:r>
                  <a:rPr kumimoji="1" lang="zh-CN" altLang="en-US" dirty="0" smtClean="0">
                    <a:solidFill>
                      <a:schemeClr val="bg1"/>
                    </a:solidFill>
                  </a:rPr>
                  <a:t>交调特性</a:t>
                </a:r>
                <a:endParaRPr kumimoji="1" lang="zh-CN" altLang="en-US" dirty="0" smtClean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8" name="矩形 37"/>
            <p:cNvSpPr/>
            <p:nvPr/>
          </p:nvSpPr>
          <p:spPr>
            <a:xfrm>
              <a:off x="5852715" y="2546666"/>
              <a:ext cx="1200785" cy="30670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kumimoji="1" lang="en-US" altLang="zh-CN" dirty="0" smtClean="0">
                  <a:solidFill>
                    <a:schemeClr val="bg1"/>
                  </a:solidFill>
                </a:rPr>
                <a:t>4-3 </a:t>
              </a:r>
              <a:r>
                <a:rPr kumimoji="1" lang="zh-CN" altLang="en-US" dirty="0" smtClean="0">
                  <a:solidFill>
                    <a:schemeClr val="bg1"/>
                  </a:solidFill>
                </a:rPr>
                <a:t>布局生成</a:t>
              </a:r>
              <a:endParaRPr kumimoji="1" lang="zh-CN" altLang="en-US" dirty="0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893445" y="989965"/>
            <a:ext cx="1847850" cy="1827530"/>
            <a:chOff x="2539608" y="1628433"/>
            <a:chExt cx="1704150" cy="1741303"/>
          </a:xfrm>
        </p:grpSpPr>
        <p:sp>
          <p:nvSpPr>
            <p:cNvPr id="19" name="椭圆 18"/>
            <p:cNvSpPr/>
            <p:nvPr/>
          </p:nvSpPr>
          <p:spPr>
            <a:xfrm>
              <a:off x="2717258" y="1842592"/>
              <a:ext cx="1332956" cy="1312727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39608" y="1628433"/>
              <a:ext cx="1704150" cy="1741303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46"/>
          <p:cNvSpPr>
            <a:spLocks noChangeArrowheads="1"/>
          </p:cNvSpPr>
          <p:nvPr/>
        </p:nvSpPr>
        <p:spPr bwMode="auto">
          <a:xfrm>
            <a:off x="476188" y="177842"/>
            <a:ext cx="1928495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l"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4-1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谐波仿真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34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grpSp>
        <p:nvGrpSpPr>
          <p:cNvPr id="6" name="Group 11"/>
          <p:cNvGrpSpPr/>
          <p:nvPr/>
        </p:nvGrpSpPr>
        <p:grpSpPr bwMode="auto">
          <a:xfrm>
            <a:off x="6005195" y="1710055"/>
            <a:ext cx="1955800" cy="1955800"/>
            <a:chOff x="0" y="0"/>
            <a:chExt cx="1232" cy="1232"/>
          </a:xfrm>
        </p:grpSpPr>
        <p:sp>
          <p:nvSpPr>
            <p:cNvPr id="11" name="Freeform 3"/>
            <p:cNvSpPr>
              <a:spLocks noEditPoints="1" noChangeArrowheads="1"/>
            </p:cNvSpPr>
            <p:nvPr/>
          </p:nvSpPr>
          <p:spPr bwMode="auto">
            <a:xfrm>
              <a:off x="432" y="432"/>
              <a:ext cx="368" cy="368"/>
            </a:xfrm>
            <a:custGeom>
              <a:avLst/>
              <a:gdLst>
                <a:gd name="T0" fmla="*/ 0 w 368"/>
                <a:gd name="T1" fmla="*/ 184 h 368"/>
                <a:gd name="T2" fmla="*/ 4 w 368"/>
                <a:gd name="T3" fmla="*/ 222 h 368"/>
                <a:gd name="T4" fmla="*/ 14 w 368"/>
                <a:gd name="T5" fmla="*/ 256 h 368"/>
                <a:gd name="T6" fmla="*/ 32 w 368"/>
                <a:gd name="T7" fmla="*/ 286 h 368"/>
                <a:gd name="T8" fmla="*/ 54 w 368"/>
                <a:gd name="T9" fmla="*/ 314 h 368"/>
                <a:gd name="T10" fmla="*/ 82 w 368"/>
                <a:gd name="T11" fmla="*/ 336 h 368"/>
                <a:gd name="T12" fmla="*/ 112 w 368"/>
                <a:gd name="T13" fmla="*/ 354 h 368"/>
                <a:gd name="T14" fmla="*/ 146 w 368"/>
                <a:gd name="T15" fmla="*/ 364 h 368"/>
                <a:gd name="T16" fmla="*/ 184 w 368"/>
                <a:gd name="T17" fmla="*/ 368 h 368"/>
                <a:gd name="T18" fmla="*/ 222 w 368"/>
                <a:gd name="T19" fmla="*/ 364 h 368"/>
                <a:gd name="T20" fmla="*/ 256 w 368"/>
                <a:gd name="T21" fmla="*/ 354 h 368"/>
                <a:gd name="T22" fmla="*/ 286 w 368"/>
                <a:gd name="T23" fmla="*/ 336 h 368"/>
                <a:gd name="T24" fmla="*/ 314 w 368"/>
                <a:gd name="T25" fmla="*/ 314 h 368"/>
                <a:gd name="T26" fmla="*/ 336 w 368"/>
                <a:gd name="T27" fmla="*/ 286 h 368"/>
                <a:gd name="T28" fmla="*/ 354 w 368"/>
                <a:gd name="T29" fmla="*/ 256 h 368"/>
                <a:gd name="T30" fmla="*/ 364 w 368"/>
                <a:gd name="T31" fmla="*/ 222 h 368"/>
                <a:gd name="T32" fmla="*/ 368 w 368"/>
                <a:gd name="T33" fmla="*/ 184 h 368"/>
                <a:gd name="T34" fmla="*/ 364 w 368"/>
                <a:gd name="T35" fmla="*/ 146 h 368"/>
                <a:gd name="T36" fmla="*/ 354 w 368"/>
                <a:gd name="T37" fmla="*/ 112 h 368"/>
                <a:gd name="T38" fmla="*/ 336 w 368"/>
                <a:gd name="T39" fmla="*/ 82 h 368"/>
                <a:gd name="T40" fmla="*/ 314 w 368"/>
                <a:gd name="T41" fmla="*/ 54 h 368"/>
                <a:gd name="T42" fmla="*/ 286 w 368"/>
                <a:gd name="T43" fmla="*/ 32 h 368"/>
                <a:gd name="T44" fmla="*/ 256 w 368"/>
                <a:gd name="T45" fmla="*/ 14 h 368"/>
                <a:gd name="T46" fmla="*/ 222 w 368"/>
                <a:gd name="T47" fmla="*/ 4 h 368"/>
                <a:gd name="T48" fmla="*/ 184 w 368"/>
                <a:gd name="T49" fmla="*/ 0 h 368"/>
                <a:gd name="T50" fmla="*/ 146 w 368"/>
                <a:gd name="T51" fmla="*/ 4 h 368"/>
                <a:gd name="T52" fmla="*/ 112 w 368"/>
                <a:gd name="T53" fmla="*/ 14 h 368"/>
                <a:gd name="T54" fmla="*/ 82 w 368"/>
                <a:gd name="T55" fmla="*/ 32 h 368"/>
                <a:gd name="T56" fmla="*/ 54 w 368"/>
                <a:gd name="T57" fmla="*/ 54 h 368"/>
                <a:gd name="T58" fmla="*/ 32 w 368"/>
                <a:gd name="T59" fmla="*/ 82 h 368"/>
                <a:gd name="T60" fmla="*/ 14 w 368"/>
                <a:gd name="T61" fmla="*/ 112 h 368"/>
                <a:gd name="T62" fmla="*/ 4 w 368"/>
                <a:gd name="T63" fmla="*/ 146 h 368"/>
                <a:gd name="T64" fmla="*/ 0 w 368"/>
                <a:gd name="T65" fmla="*/ 184 h 368"/>
                <a:gd name="T66" fmla="*/ 80 w 368"/>
                <a:gd name="T67" fmla="*/ 184 h 368"/>
                <a:gd name="T68" fmla="*/ 88 w 368"/>
                <a:gd name="T69" fmla="*/ 144 h 368"/>
                <a:gd name="T70" fmla="*/ 110 w 368"/>
                <a:gd name="T71" fmla="*/ 110 h 368"/>
                <a:gd name="T72" fmla="*/ 144 w 368"/>
                <a:gd name="T73" fmla="*/ 88 h 368"/>
                <a:gd name="T74" fmla="*/ 184 w 368"/>
                <a:gd name="T75" fmla="*/ 80 h 368"/>
                <a:gd name="T76" fmla="*/ 224 w 368"/>
                <a:gd name="T77" fmla="*/ 88 h 368"/>
                <a:gd name="T78" fmla="*/ 258 w 368"/>
                <a:gd name="T79" fmla="*/ 110 h 368"/>
                <a:gd name="T80" fmla="*/ 280 w 368"/>
                <a:gd name="T81" fmla="*/ 144 h 368"/>
                <a:gd name="T82" fmla="*/ 288 w 368"/>
                <a:gd name="T83" fmla="*/ 184 h 368"/>
                <a:gd name="T84" fmla="*/ 280 w 368"/>
                <a:gd name="T85" fmla="*/ 224 h 368"/>
                <a:gd name="T86" fmla="*/ 258 w 368"/>
                <a:gd name="T87" fmla="*/ 258 h 368"/>
                <a:gd name="T88" fmla="*/ 224 w 368"/>
                <a:gd name="T89" fmla="*/ 280 h 368"/>
                <a:gd name="T90" fmla="*/ 184 w 368"/>
                <a:gd name="T91" fmla="*/ 288 h 368"/>
                <a:gd name="T92" fmla="*/ 144 w 368"/>
                <a:gd name="T93" fmla="*/ 280 h 368"/>
                <a:gd name="T94" fmla="*/ 110 w 368"/>
                <a:gd name="T95" fmla="*/ 258 h 368"/>
                <a:gd name="T96" fmla="*/ 88 w 368"/>
                <a:gd name="T97" fmla="*/ 224 h 368"/>
                <a:gd name="T98" fmla="*/ 80 w 368"/>
                <a:gd name="T99" fmla="*/ 184 h 3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368"/>
                <a:gd name="T151" fmla="*/ 0 h 368"/>
                <a:gd name="T152" fmla="*/ 368 w 368"/>
                <a:gd name="T153" fmla="*/ 368 h 3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368" h="368">
                  <a:moveTo>
                    <a:pt x="0" y="184"/>
                  </a:moveTo>
                  <a:lnTo>
                    <a:pt x="0" y="184"/>
                  </a:lnTo>
                  <a:lnTo>
                    <a:pt x="0" y="202"/>
                  </a:lnTo>
                  <a:lnTo>
                    <a:pt x="4" y="222"/>
                  </a:lnTo>
                  <a:lnTo>
                    <a:pt x="8" y="238"/>
                  </a:lnTo>
                  <a:lnTo>
                    <a:pt x="14" y="256"/>
                  </a:lnTo>
                  <a:lnTo>
                    <a:pt x="22" y="272"/>
                  </a:lnTo>
                  <a:lnTo>
                    <a:pt x="32" y="286"/>
                  </a:lnTo>
                  <a:lnTo>
                    <a:pt x="42" y="300"/>
                  </a:lnTo>
                  <a:lnTo>
                    <a:pt x="54" y="314"/>
                  </a:lnTo>
                  <a:lnTo>
                    <a:pt x="68" y="326"/>
                  </a:lnTo>
                  <a:lnTo>
                    <a:pt x="82" y="336"/>
                  </a:lnTo>
                  <a:lnTo>
                    <a:pt x="96" y="346"/>
                  </a:lnTo>
                  <a:lnTo>
                    <a:pt x="112" y="354"/>
                  </a:lnTo>
                  <a:lnTo>
                    <a:pt x="130" y="360"/>
                  </a:lnTo>
                  <a:lnTo>
                    <a:pt x="146" y="364"/>
                  </a:lnTo>
                  <a:lnTo>
                    <a:pt x="166" y="368"/>
                  </a:lnTo>
                  <a:lnTo>
                    <a:pt x="184" y="368"/>
                  </a:lnTo>
                  <a:lnTo>
                    <a:pt x="202" y="368"/>
                  </a:lnTo>
                  <a:lnTo>
                    <a:pt x="222" y="364"/>
                  </a:lnTo>
                  <a:lnTo>
                    <a:pt x="238" y="360"/>
                  </a:lnTo>
                  <a:lnTo>
                    <a:pt x="256" y="354"/>
                  </a:lnTo>
                  <a:lnTo>
                    <a:pt x="272" y="346"/>
                  </a:lnTo>
                  <a:lnTo>
                    <a:pt x="286" y="336"/>
                  </a:lnTo>
                  <a:lnTo>
                    <a:pt x="300" y="326"/>
                  </a:lnTo>
                  <a:lnTo>
                    <a:pt x="314" y="314"/>
                  </a:lnTo>
                  <a:lnTo>
                    <a:pt x="326" y="300"/>
                  </a:lnTo>
                  <a:lnTo>
                    <a:pt x="336" y="286"/>
                  </a:lnTo>
                  <a:lnTo>
                    <a:pt x="346" y="272"/>
                  </a:lnTo>
                  <a:lnTo>
                    <a:pt x="354" y="256"/>
                  </a:lnTo>
                  <a:lnTo>
                    <a:pt x="360" y="238"/>
                  </a:lnTo>
                  <a:lnTo>
                    <a:pt x="364" y="222"/>
                  </a:lnTo>
                  <a:lnTo>
                    <a:pt x="368" y="202"/>
                  </a:lnTo>
                  <a:lnTo>
                    <a:pt x="368" y="184"/>
                  </a:lnTo>
                  <a:lnTo>
                    <a:pt x="368" y="166"/>
                  </a:lnTo>
                  <a:lnTo>
                    <a:pt x="364" y="146"/>
                  </a:lnTo>
                  <a:lnTo>
                    <a:pt x="360" y="130"/>
                  </a:lnTo>
                  <a:lnTo>
                    <a:pt x="354" y="112"/>
                  </a:lnTo>
                  <a:lnTo>
                    <a:pt x="346" y="96"/>
                  </a:lnTo>
                  <a:lnTo>
                    <a:pt x="336" y="82"/>
                  </a:lnTo>
                  <a:lnTo>
                    <a:pt x="326" y="68"/>
                  </a:lnTo>
                  <a:lnTo>
                    <a:pt x="314" y="54"/>
                  </a:lnTo>
                  <a:lnTo>
                    <a:pt x="300" y="42"/>
                  </a:lnTo>
                  <a:lnTo>
                    <a:pt x="286" y="32"/>
                  </a:lnTo>
                  <a:lnTo>
                    <a:pt x="272" y="22"/>
                  </a:lnTo>
                  <a:lnTo>
                    <a:pt x="256" y="14"/>
                  </a:lnTo>
                  <a:lnTo>
                    <a:pt x="238" y="8"/>
                  </a:lnTo>
                  <a:lnTo>
                    <a:pt x="222" y="4"/>
                  </a:lnTo>
                  <a:lnTo>
                    <a:pt x="202" y="0"/>
                  </a:lnTo>
                  <a:lnTo>
                    <a:pt x="184" y="0"/>
                  </a:lnTo>
                  <a:lnTo>
                    <a:pt x="166" y="0"/>
                  </a:lnTo>
                  <a:lnTo>
                    <a:pt x="146" y="4"/>
                  </a:lnTo>
                  <a:lnTo>
                    <a:pt x="130" y="8"/>
                  </a:lnTo>
                  <a:lnTo>
                    <a:pt x="112" y="14"/>
                  </a:lnTo>
                  <a:lnTo>
                    <a:pt x="96" y="22"/>
                  </a:lnTo>
                  <a:lnTo>
                    <a:pt x="82" y="32"/>
                  </a:lnTo>
                  <a:lnTo>
                    <a:pt x="68" y="42"/>
                  </a:lnTo>
                  <a:lnTo>
                    <a:pt x="54" y="54"/>
                  </a:lnTo>
                  <a:lnTo>
                    <a:pt x="42" y="68"/>
                  </a:lnTo>
                  <a:lnTo>
                    <a:pt x="32" y="82"/>
                  </a:lnTo>
                  <a:lnTo>
                    <a:pt x="22" y="96"/>
                  </a:lnTo>
                  <a:lnTo>
                    <a:pt x="14" y="112"/>
                  </a:lnTo>
                  <a:lnTo>
                    <a:pt x="8" y="130"/>
                  </a:lnTo>
                  <a:lnTo>
                    <a:pt x="4" y="146"/>
                  </a:lnTo>
                  <a:lnTo>
                    <a:pt x="0" y="166"/>
                  </a:lnTo>
                  <a:lnTo>
                    <a:pt x="0" y="184"/>
                  </a:lnTo>
                  <a:close/>
                  <a:moveTo>
                    <a:pt x="80" y="184"/>
                  </a:moveTo>
                  <a:lnTo>
                    <a:pt x="80" y="184"/>
                  </a:lnTo>
                  <a:lnTo>
                    <a:pt x="82" y="164"/>
                  </a:lnTo>
                  <a:lnTo>
                    <a:pt x="88" y="144"/>
                  </a:lnTo>
                  <a:lnTo>
                    <a:pt x="98" y="126"/>
                  </a:lnTo>
                  <a:lnTo>
                    <a:pt x="110" y="110"/>
                  </a:lnTo>
                  <a:lnTo>
                    <a:pt x="126" y="98"/>
                  </a:lnTo>
                  <a:lnTo>
                    <a:pt x="144" y="88"/>
                  </a:lnTo>
                  <a:lnTo>
                    <a:pt x="164" y="82"/>
                  </a:lnTo>
                  <a:lnTo>
                    <a:pt x="184" y="80"/>
                  </a:lnTo>
                  <a:lnTo>
                    <a:pt x="204" y="82"/>
                  </a:lnTo>
                  <a:lnTo>
                    <a:pt x="224" y="88"/>
                  </a:lnTo>
                  <a:lnTo>
                    <a:pt x="242" y="98"/>
                  </a:lnTo>
                  <a:lnTo>
                    <a:pt x="258" y="110"/>
                  </a:lnTo>
                  <a:lnTo>
                    <a:pt x="270" y="126"/>
                  </a:lnTo>
                  <a:lnTo>
                    <a:pt x="280" y="144"/>
                  </a:lnTo>
                  <a:lnTo>
                    <a:pt x="286" y="164"/>
                  </a:lnTo>
                  <a:lnTo>
                    <a:pt x="288" y="184"/>
                  </a:lnTo>
                  <a:lnTo>
                    <a:pt x="286" y="204"/>
                  </a:lnTo>
                  <a:lnTo>
                    <a:pt x="280" y="224"/>
                  </a:lnTo>
                  <a:lnTo>
                    <a:pt x="270" y="242"/>
                  </a:lnTo>
                  <a:lnTo>
                    <a:pt x="258" y="258"/>
                  </a:lnTo>
                  <a:lnTo>
                    <a:pt x="242" y="270"/>
                  </a:lnTo>
                  <a:lnTo>
                    <a:pt x="224" y="280"/>
                  </a:lnTo>
                  <a:lnTo>
                    <a:pt x="204" y="286"/>
                  </a:lnTo>
                  <a:lnTo>
                    <a:pt x="184" y="288"/>
                  </a:lnTo>
                  <a:lnTo>
                    <a:pt x="164" y="286"/>
                  </a:lnTo>
                  <a:lnTo>
                    <a:pt x="144" y="280"/>
                  </a:lnTo>
                  <a:lnTo>
                    <a:pt x="126" y="270"/>
                  </a:lnTo>
                  <a:lnTo>
                    <a:pt x="110" y="258"/>
                  </a:lnTo>
                  <a:lnTo>
                    <a:pt x="98" y="242"/>
                  </a:lnTo>
                  <a:lnTo>
                    <a:pt x="88" y="224"/>
                  </a:lnTo>
                  <a:lnTo>
                    <a:pt x="82" y="204"/>
                  </a:lnTo>
                  <a:lnTo>
                    <a:pt x="80" y="184"/>
                  </a:lnTo>
                  <a:close/>
                </a:path>
              </a:pathLst>
            </a:custGeom>
            <a:solidFill>
              <a:srgbClr val="071F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>
                <a:solidFill>
                  <a:srgbClr val="000000"/>
                </a:solidFill>
                <a:sym typeface="宋体" panose="02010600030101010101" pitchFamily="2" charset="-122"/>
              </a:endParaRPr>
            </a:p>
          </p:txBody>
        </p:sp>
        <p:sp>
          <p:nvSpPr>
            <p:cNvPr id="12" name="Freeform 4"/>
            <p:cNvSpPr>
              <a:spLocks noEditPoints="1" noChangeArrowheads="1"/>
            </p:cNvSpPr>
            <p:nvPr/>
          </p:nvSpPr>
          <p:spPr bwMode="auto">
            <a:xfrm>
              <a:off x="288" y="288"/>
              <a:ext cx="656" cy="656"/>
            </a:xfrm>
            <a:custGeom>
              <a:avLst/>
              <a:gdLst>
                <a:gd name="T0" fmla="*/ 2 w 656"/>
                <a:gd name="T1" fmla="*/ 362 h 656"/>
                <a:gd name="T2" fmla="*/ 26 w 656"/>
                <a:gd name="T3" fmla="*/ 456 h 656"/>
                <a:gd name="T4" fmla="*/ 74 w 656"/>
                <a:gd name="T5" fmla="*/ 536 h 656"/>
                <a:gd name="T6" fmla="*/ 144 w 656"/>
                <a:gd name="T7" fmla="*/ 600 h 656"/>
                <a:gd name="T8" fmla="*/ 230 w 656"/>
                <a:gd name="T9" fmla="*/ 642 h 656"/>
                <a:gd name="T10" fmla="*/ 328 w 656"/>
                <a:gd name="T11" fmla="*/ 656 h 656"/>
                <a:gd name="T12" fmla="*/ 426 w 656"/>
                <a:gd name="T13" fmla="*/ 642 h 656"/>
                <a:gd name="T14" fmla="*/ 512 w 656"/>
                <a:gd name="T15" fmla="*/ 600 h 656"/>
                <a:gd name="T16" fmla="*/ 582 w 656"/>
                <a:gd name="T17" fmla="*/ 536 h 656"/>
                <a:gd name="T18" fmla="*/ 630 w 656"/>
                <a:gd name="T19" fmla="*/ 456 h 656"/>
                <a:gd name="T20" fmla="*/ 654 w 656"/>
                <a:gd name="T21" fmla="*/ 362 h 656"/>
                <a:gd name="T22" fmla="*/ 650 w 656"/>
                <a:gd name="T23" fmla="*/ 262 h 656"/>
                <a:gd name="T24" fmla="*/ 616 w 656"/>
                <a:gd name="T25" fmla="*/ 172 h 656"/>
                <a:gd name="T26" fmla="*/ 560 w 656"/>
                <a:gd name="T27" fmla="*/ 96 h 656"/>
                <a:gd name="T28" fmla="*/ 484 w 656"/>
                <a:gd name="T29" fmla="*/ 40 h 656"/>
                <a:gd name="T30" fmla="*/ 394 w 656"/>
                <a:gd name="T31" fmla="*/ 6 h 656"/>
                <a:gd name="T32" fmla="*/ 294 w 656"/>
                <a:gd name="T33" fmla="*/ 2 h 656"/>
                <a:gd name="T34" fmla="*/ 200 w 656"/>
                <a:gd name="T35" fmla="*/ 26 h 656"/>
                <a:gd name="T36" fmla="*/ 120 w 656"/>
                <a:gd name="T37" fmla="*/ 74 h 656"/>
                <a:gd name="T38" fmla="*/ 56 w 656"/>
                <a:gd name="T39" fmla="*/ 144 h 656"/>
                <a:gd name="T40" fmla="*/ 14 w 656"/>
                <a:gd name="T41" fmla="*/ 230 h 656"/>
                <a:gd name="T42" fmla="*/ 0 w 656"/>
                <a:gd name="T43" fmla="*/ 328 h 656"/>
                <a:gd name="T44" fmla="*/ 82 w 656"/>
                <a:gd name="T45" fmla="*/ 302 h 656"/>
                <a:gd name="T46" fmla="*/ 100 w 656"/>
                <a:gd name="T47" fmla="*/ 232 h 656"/>
                <a:gd name="T48" fmla="*/ 136 w 656"/>
                <a:gd name="T49" fmla="*/ 170 h 656"/>
                <a:gd name="T50" fmla="*/ 190 w 656"/>
                <a:gd name="T51" fmla="*/ 122 h 656"/>
                <a:gd name="T52" fmla="*/ 254 w 656"/>
                <a:gd name="T53" fmla="*/ 92 h 656"/>
                <a:gd name="T54" fmla="*/ 328 w 656"/>
                <a:gd name="T55" fmla="*/ 80 h 656"/>
                <a:gd name="T56" fmla="*/ 402 w 656"/>
                <a:gd name="T57" fmla="*/ 92 h 656"/>
                <a:gd name="T58" fmla="*/ 466 w 656"/>
                <a:gd name="T59" fmla="*/ 122 h 656"/>
                <a:gd name="T60" fmla="*/ 520 w 656"/>
                <a:gd name="T61" fmla="*/ 170 h 656"/>
                <a:gd name="T62" fmla="*/ 556 w 656"/>
                <a:gd name="T63" fmla="*/ 232 h 656"/>
                <a:gd name="T64" fmla="*/ 574 w 656"/>
                <a:gd name="T65" fmla="*/ 302 h 656"/>
                <a:gd name="T66" fmla="*/ 570 w 656"/>
                <a:gd name="T67" fmla="*/ 378 h 656"/>
                <a:gd name="T68" fmla="*/ 546 w 656"/>
                <a:gd name="T69" fmla="*/ 446 h 656"/>
                <a:gd name="T70" fmla="*/ 504 w 656"/>
                <a:gd name="T71" fmla="*/ 504 h 656"/>
                <a:gd name="T72" fmla="*/ 446 w 656"/>
                <a:gd name="T73" fmla="*/ 546 h 656"/>
                <a:gd name="T74" fmla="*/ 378 w 656"/>
                <a:gd name="T75" fmla="*/ 570 h 656"/>
                <a:gd name="T76" fmla="*/ 302 w 656"/>
                <a:gd name="T77" fmla="*/ 574 h 656"/>
                <a:gd name="T78" fmla="*/ 232 w 656"/>
                <a:gd name="T79" fmla="*/ 556 h 656"/>
                <a:gd name="T80" fmla="*/ 170 w 656"/>
                <a:gd name="T81" fmla="*/ 520 h 656"/>
                <a:gd name="T82" fmla="*/ 122 w 656"/>
                <a:gd name="T83" fmla="*/ 466 h 656"/>
                <a:gd name="T84" fmla="*/ 92 w 656"/>
                <a:gd name="T85" fmla="*/ 402 h 656"/>
                <a:gd name="T86" fmla="*/ 80 w 656"/>
                <a:gd name="T87" fmla="*/ 328 h 65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656"/>
                <a:gd name="T133" fmla="*/ 0 h 656"/>
                <a:gd name="T134" fmla="*/ 656 w 656"/>
                <a:gd name="T135" fmla="*/ 656 h 65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656" h="656">
                  <a:moveTo>
                    <a:pt x="0" y="328"/>
                  </a:moveTo>
                  <a:lnTo>
                    <a:pt x="0" y="328"/>
                  </a:lnTo>
                  <a:lnTo>
                    <a:pt x="2" y="362"/>
                  </a:lnTo>
                  <a:lnTo>
                    <a:pt x="6" y="394"/>
                  </a:lnTo>
                  <a:lnTo>
                    <a:pt x="14" y="426"/>
                  </a:lnTo>
                  <a:lnTo>
                    <a:pt x="26" y="456"/>
                  </a:lnTo>
                  <a:lnTo>
                    <a:pt x="40" y="484"/>
                  </a:lnTo>
                  <a:lnTo>
                    <a:pt x="56" y="512"/>
                  </a:lnTo>
                  <a:lnTo>
                    <a:pt x="74" y="536"/>
                  </a:lnTo>
                  <a:lnTo>
                    <a:pt x="96" y="560"/>
                  </a:lnTo>
                  <a:lnTo>
                    <a:pt x="120" y="582"/>
                  </a:lnTo>
                  <a:lnTo>
                    <a:pt x="144" y="600"/>
                  </a:lnTo>
                  <a:lnTo>
                    <a:pt x="172" y="616"/>
                  </a:lnTo>
                  <a:lnTo>
                    <a:pt x="200" y="630"/>
                  </a:lnTo>
                  <a:lnTo>
                    <a:pt x="230" y="642"/>
                  </a:lnTo>
                  <a:lnTo>
                    <a:pt x="262" y="650"/>
                  </a:lnTo>
                  <a:lnTo>
                    <a:pt x="294" y="654"/>
                  </a:lnTo>
                  <a:lnTo>
                    <a:pt x="328" y="656"/>
                  </a:lnTo>
                  <a:lnTo>
                    <a:pt x="362" y="654"/>
                  </a:lnTo>
                  <a:lnTo>
                    <a:pt x="394" y="650"/>
                  </a:lnTo>
                  <a:lnTo>
                    <a:pt x="426" y="642"/>
                  </a:lnTo>
                  <a:lnTo>
                    <a:pt x="456" y="630"/>
                  </a:lnTo>
                  <a:lnTo>
                    <a:pt x="484" y="616"/>
                  </a:lnTo>
                  <a:lnTo>
                    <a:pt x="512" y="600"/>
                  </a:lnTo>
                  <a:lnTo>
                    <a:pt x="536" y="582"/>
                  </a:lnTo>
                  <a:lnTo>
                    <a:pt x="560" y="560"/>
                  </a:lnTo>
                  <a:lnTo>
                    <a:pt x="582" y="536"/>
                  </a:lnTo>
                  <a:lnTo>
                    <a:pt x="600" y="512"/>
                  </a:lnTo>
                  <a:lnTo>
                    <a:pt x="616" y="484"/>
                  </a:lnTo>
                  <a:lnTo>
                    <a:pt x="630" y="456"/>
                  </a:lnTo>
                  <a:lnTo>
                    <a:pt x="642" y="426"/>
                  </a:lnTo>
                  <a:lnTo>
                    <a:pt x="650" y="394"/>
                  </a:lnTo>
                  <a:lnTo>
                    <a:pt x="654" y="362"/>
                  </a:lnTo>
                  <a:lnTo>
                    <a:pt x="656" y="328"/>
                  </a:lnTo>
                  <a:lnTo>
                    <a:pt x="654" y="294"/>
                  </a:lnTo>
                  <a:lnTo>
                    <a:pt x="650" y="262"/>
                  </a:lnTo>
                  <a:lnTo>
                    <a:pt x="642" y="230"/>
                  </a:lnTo>
                  <a:lnTo>
                    <a:pt x="630" y="200"/>
                  </a:lnTo>
                  <a:lnTo>
                    <a:pt x="616" y="172"/>
                  </a:lnTo>
                  <a:lnTo>
                    <a:pt x="600" y="144"/>
                  </a:lnTo>
                  <a:lnTo>
                    <a:pt x="582" y="120"/>
                  </a:lnTo>
                  <a:lnTo>
                    <a:pt x="560" y="96"/>
                  </a:lnTo>
                  <a:lnTo>
                    <a:pt x="536" y="74"/>
                  </a:lnTo>
                  <a:lnTo>
                    <a:pt x="512" y="56"/>
                  </a:lnTo>
                  <a:lnTo>
                    <a:pt x="484" y="40"/>
                  </a:lnTo>
                  <a:lnTo>
                    <a:pt x="456" y="26"/>
                  </a:lnTo>
                  <a:lnTo>
                    <a:pt x="426" y="14"/>
                  </a:lnTo>
                  <a:lnTo>
                    <a:pt x="394" y="6"/>
                  </a:lnTo>
                  <a:lnTo>
                    <a:pt x="362" y="2"/>
                  </a:lnTo>
                  <a:lnTo>
                    <a:pt x="328" y="0"/>
                  </a:lnTo>
                  <a:lnTo>
                    <a:pt x="294" y="2"/>
                  </a:lnTo>
                  <a:lnTo>
                    <a:pt x="262" y="6"/>
                  </a:lnTo>
                  <a:lnTo>
                    <a:pt x="230" y="14"/>
                  </a:lnTo>
                  <a:lnTo>
                    <a:pt x="200" y="26"/>
                  </a:lnTo>
                  <a:lnTo>
                    <a:pt x="172" y="40"/>
                  </a:lnTo>
                  <a:lnTo>
                    <a:pt x="144" y="56"/>
                  </a:lnTo>
                  <a:lnTo>
                    <a:pt x="120" y="74"/>
                  </a:lnTo>
                  <a:lnTo>
                    <a:pt x="96" y="96"/>
                  </a:lnTo>
                  <a:lnTo>
                    <a:pt x="74" y="120"/>
                  </a:lnTo>
                  <a:lnTo>
                    <a:pt x="56" y="144"/>
                  </a:lnTo>
                  <a:lnTo>
                    <a:pt x="40" y="172"/>
                  </a:lnTo>
                  <a:lnTo>
                    <a:pt x="26" y="200"/>
                  </a:lnTo>
                  <a:lnTo>
                    <a:pt x="14" y="230"/>
                  </a:lnTo>
                  <a:lnTo>
                    <a:pt x="6" y="262"/>
                  </a:lnTo>
                  <a:lnTo>
                    <a:pt x="2" y="294"/>
                  </a:lnTo>
                  <a:lnTo>
                    <a:pt x="0" y="328"/>
                  </a:lnTo>
                  <a:close/>
                  <a:moveTo>
                    <a:pt x="80" y="328"/>
                  </a:moveTo>
                  <a:lnTo>
                    <a:pt x="80" y="328"/>
                  </a:lnTo>
                  <a:lnTo>
                    <a:pt x="82" y="302"/>
                  </a:lnTo>
                  <a:lnTo>
                    <a:pt x="86" y="278"/>
                  </a:lnTo>
                  <a:lnTo>
                    <a:pt x="92" y="254"/>
                  </a:lnTo>
                  <a:lnTo>
                    <a:pt x="100" y="232"/>
                  </a:lnTo>
                  <a:lnTo>
                    <a:pt x="110" y="210"/>
                  </a:lnTo>
                  <a:lnTo>
                    <a:pt x="122" y="190"/>
                  </a:lnTo>
                  <a:lnTo>
                    <a:pt x="136" y="170"/>
                  </a:lnTo>
                  <a:lnTo>
                    <a:pt x="152" y="152"/>
                  </a:lnTo>
                  <a:lnTo>
                    <a:pt x="170" y="136"/>
                  </a:lnTo>
                  <a:lnTo>
                    <a:pt x="190" y="122"/>
                  </a:lnTo>
                  <a:lnTo>
                    <a:pt x="210" y="110"/>
                  </a:lnTo>
                  <a:lnTo>
                    <a:pt x="232" y="100"/>
                  </a:lnTo>
                  <a:lnTo>
                    <a:pt x="254" y="92"/>
                  </a:lnTo>
                  <a:lnTo>
                    <a:pt x="278" y="86"/>
                  </a:lnTo>
                  <a:lnTo>
                    <a:pt x="302" y="82"/>
                  </a:lnTo>
                  <a:lnTo>
                    <a:pt x="328" y="80"/>
                  </a:lnTo>
                  <a:lnTo>
                    <a:pt x="354" y="82"/>
                  </a:lnTo>
                  <a:lnTo>
                    <a:pt x="378" y="86"/>
                  </a:lnTo>
                  <a:lnTo>
                    <a:pt x="402" y="92"/>
                  </a:lnTo>
                  <a:lnTo>
                    <a:pt x="424" y="100"/>
                  </a:lnTo>
                  <a:lnTo>
                    <a:pt x="446" y="110"/>
                  </a:lnTo>
                  <a:lnTo>
                    <a:pt x="466" y="122"/>
                  </a:lnTo>
                  <a:lnTo>
                    <a:pt x="486" y="136"/>
                  </a:lnTo>
                  <a:lnTo>
                    <a:pt x="504" y="152"/>
                  </a:lnTo>
                  <a:lnTo>
                    <a:pt x="520" y="170"/>
                  </a:lnTo>
                  <a:lnTo>
                    <a:pt x="534" y="190"/>
                  </a:lnTo>
                  <a:lnTo>
                    <a:pt x="546" y="210"/>
                  </a:lnTo>
                  <a:lnTo>
                    <a:pt x="556" y="232"/>
                  </a:lnTo>
                  <a:lnTo>
                    <a:pt x="564" y="254"/>
                  </a:lnTo>
                  <a:lnTo>
                    <a:pt x="570" y="278"/>
                  </a:lnTo>
                  <a:lnTo>
                    <a:pt x="574" y="302"/>
                  </a:lnTo>
                  <a:lnTo>
                    <a:pt x="576" y="328"/>
                  </a:lnTo>
                  <a:lnTo>
                    <a:pt x="574" y="354"/>
                  </a:lnTo>
                  <a:lnTo>
                    <a:pt x="570" y="378"/>
                  </a:lnTo>
                  <a:lnTo>
                    <a:pt x="564" y="402"/>
                  </a:lnTo>
                  <a:lnTo>
                    <a:pt x="556" y="424"/>
                  </a:lnTo>
                  <a:lnTo>
                    <a:pt x="546" y="446"/>
                  </a:lnTo>
                  <a:lnTo>
                    <a:pt x="534" y="466"/>
                  </a:lnTo>
                  <a:lnTo>
                    <a:pt x="520" y="486"/>
                  </a:lnTo>
                  <a:lnTo>
                    <a:pt x="504" y="504"/>
                  </a:lnTo>
                  <a:lnTo>
                    <a:pt x="486" y="520"/>
                  </a:lnTo>
                  <a:lnTo>
                    <a:pt x="466" y="534"/>
                  </a:lnTo>
                  <a:lnTo>
                    <a:pt x="446" y="546"/>
                  </a:lnTo>
                  <a:lnTo>
                    <a:pt x="424" y="556"/>
                  </a:lnTo>
                  <a:lnTo>
                    <a:pt x="402" y="564"/>
                  </a:lnTo>
                  <a:lnTo>
                    <a:pt x="378" y="570"/>
                  </a:lnTo>
                  <a:lnTo>
                    <a:pt x="354" y="574"/>
                  </a:lnTo>
                  <a:lnTo>
                    <a:pt x="328" y="576"/>
                  </a:lnTo>
                  <a:lnTo>
                    <a:pt x="302" y="574"/>
                  </a:lnTo>
                  <a:lnTo>
                    <a:pt x="278" y="570"/>
                  </a:lnTo>
                  <a:lnTo>
                    <a:pt x="254" y="564"/>
                  </a:lnTo>
                  <a:lnTo>
                    <a:pt x="232" y="556"/>
                  </a:lnTo>
                  <a:lnTo>
                    <a:pt x="210" y="546"/>
                  </a:lnTo>
                  <a:lnTo>
                    <a:pt x="190" y="534"/>
                  </a:lnTo>
                  <a:lnTo>
                    <a:pt x="170" y="520"/>
                  </a:lnTo>
                  <a:lnTo>
                    <a:pt x="152" y="504"/>
                  </a:lnTo>
                  <a:lnTo>
                    <a:pt x="136" y="486"/>
                  </a:lnTo>
                  <a:lnTo>
                    <a:pt x="122" y="466"/>
                  </a:lnTo>
                  <a:lnTo>
                    <a:pt x="110" y="446"/>
                  </a:lnTo>
                  <a:lnTo>
                    <a:pt x="100" y="424"/>
                  </a:lnTo>
                  <a:lnTo>
                    <a:pt x="92" y="402"/>
                  </a:lnTo>
                  <a:lnTo>
                    <a:pt x="86" y="378"/>
                  </a:lnTo>
                  <a:lnTo>
                    <a:pt x="82" y="354"/>
                  </a:lnTo>
                  <a:lnTo>
                    <a:pt x="80" y="328"/>
                  </a:lnTo>
                  <a:close/>
                </a:path>
              </a:pathLst>
            </a:custGeom>
            <a:solidFill>
              <a:srgbClr val="404040">
                <a:alpha val="28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>
                <a:solidFill>
                  <a:srgbClr val="000000"/>
                </a:solidFill>
                <a:sym typeface="宋体" panose="02010600030101010101" pitchFamily="2" charset="-122"/>
              </a:endParaRPr>
            </a:p>
          </p:txBody>
        </p:sp>
        <p:sp>
          <p:nvSpPr>
            <p:cNvPr id="13" name="Freeform 5"/>
            <p:cNvSpPr>
              <a:spLocks noEditPoints="1" noChangeArrowheads="1"/>
            </p:cNvSpPr>
            <p:nvPr/>
          </p:nvSpPr>
          <p:spPr bwMode="auto">
            <a:xfrm>
              <a:off x="144" y="144"/>
              <a:ext cx="944" cy="944"/>
            </a:xfrm>
            <a:custGeom>
              <a:avLst/>
              <a:gdLst>
                <a:gd name="T0" fmla="*/ 0 w 944"/>
                <a:gd name="T1" fmla="*/ 496 h 944"/>
                <a:gd name="T2" fmla="*/ 10 w 944"/>
                <a:gd name="T3" fmla="*/ 568 h 944"/>
                <a:gd name="T4" fmla="*/ 58 w 944"/>
                <a:gd name="T5" fmla="*/ 696 h 944"/>
                <a:gd name="T6" fmla="*/ 138 w 944"/>
                <a:gd name="T7" fmla="*/ 806 h 944"/>
                <a:gd name="T8" fmla="*/ 248 w 944"/>
                <a:gd name="T9" fmla="*/ 886 h 944"/>
                <a:gd name="T10" fmla="*/ 376 w 944"/>
                <a:gd name="T11" fmla="*/ 934 h 944"/>
                <a:gd name="T12" fmla="*/ 448 w 944"/>
                <a:gd name="T13" fmla="*/ 944 h 944"/>
                <a:gd name="T14" fmla="*/ 520 w 944"/>
                <a:gd name="T15" fmla="*/ 942 h 944"/>
                <a:gd name="T16" fmla="*/ 612 w 944"/>
                <a:gd name="T17" fmla="*/ 922 h 944"/>
                <a:gd name="T18" fmla="*/ 736 w 944"/>
                <a:gd name="T19" fmla="*/ 864 h 944"/>
                <a:gd name="T20" fmla="*/ 836 w 944"/>
                <a:gd name="T21" fmla="*/ 772 h 944"/>
                <a:gd name="T22" fmla="*/ 906 w 944"/>
                <a:gd name="T23" fmla="*/ 656 h 944"/>
                <a:gd name="T24" fmla="*/ 938 w 944"/>
                <a:gd name="T25" fmla="*/ 544 h 944"/>
                <a:gd name="T26" fmla="*/ 944 w 944"/>
                <a:gd name="T27" fmla="*/ 472 h 944"/>
                <a:gd name="T28" fmla="*/ 938 w 944"/>
                <a:gd name="T29" fmla="*/ 400 h 944"/>
                <a:gd name="T30" fmla="*/ 906 w 944"/>
                <a:gd name="T31" fmla="*/ 288 h 944"/>
                <a:gd name="T32" fmla="*/ 836 w 944"/>
                <a:gd name="T33" fmla="*/ 172 h 944"/>
                <a:gd name="T34" fmla="*/ 736 w 944"/>
                <a:gd name="T35" fmla="*/ 80 h 944"/>
                <a:gd name="T36" fmla="*/ 612 w 944"/>
                <a:gd name="T37" fmla="*/ 22 h 944"/>
                <a:gd name="T38" fmla="*/ 520 w 944"/>
                <a:gd name="T39" fmla="*/ 2 h 944"/>
                <a:gd name="T40" fmla="*/ 448 w 944"/>
                <a:gd name="T41" fmla="*/ 0 h 944"/>
                <a:gd name="T42" fmla="*/ 376 w 944"/>
                <a:gd name="T43" fmla="*/ 10 h 944"/>
                <a:gd name="T44" fmla="*/ 248 w 944"/>
                <a:gd name="T45" fmla="*/ 58 h 944"/>
                <a:gd name="T46" fmla="*/ 138 w 944"/>
                <a:gd name="T47" fmla="*/ 138 h 944"/>
                <a:gd name="T48" fmla="*/ 58 w 944"/>
                <a:gd name="T49" fmla="*/ 248 h 944"/>
                <a:gd name="T50" fmla="*/ 10 w 944"/>
                <a:gd name="T51" fmla="*/ 376 h 944"/>
                <a:gd name="T52" fmla="*/ 0 w 944"/>
                <a:gd name="T53" fmla="*/ 448 h 944"/>
                <a:gd name="T54" fmla="*/ 80 w 944"/>
                <a:gd name="T55" fmla="*/ 472 h 944"/>
                <a:gd name="T56" fmla="*/ 98 w 944"/>
                <a:gd name="T57" fmla="*/ 356 h 944"/>
                <a:gd name="T58" fmla="*/ 148 w 944"/>
                <a:gd name="T59" fmla="*/ 252 h 944"/>
                <a:gd name="T60" fmla="*/ 222 w 944"/>
                <a:gd name="T61" fmla="*/ 170 h 944"/>
                <a:gd name="T62" fmla="*/ 320 w 944"/>
                <a:gd name="T63" fmla="*/ 110 h 944"/>
                <a:gd name="T64" fmla="*/ 432 w 944"/>
                <a:gd name="T65" fmla="*/ 82 h 944"/>
                <a:gd name="T66" fmla="*/ 550 w 944"/>
                <a:gd name="T67" fmla="*/ 88 h 944"/>
                <a:gd name="T68" fmla="*/ 658 w 944"/>
                <a:gd name="T69" fmla="*/ 128 h 944"/>
                <a:gd name="T70" fmla="*/ 750 w 944"/>
                <a:gd name="T71" fmla="*/ 194 h 944"/>
                <a:gd name="T72" fmla="*/ 816 w 944"/>
                <a:gd name="T73" fmla="*/ 286 h 944"/>
                <a:gd name="T74" fmla="*/ 856 w 944"/>
                <a:gd name="T75" fmla="*/ 394 h 944"/>
                <a:gd name="T76" fmla="*/ 862 w 944"/>
                <a:gd name="T77" fmla="*/ 512 h 944"/>
                <a:gd name="T78" fmla="*/ 834 w 944"/>
                <a:gd name="T79" fmla="*/ 624 h 944"/>
                <a:gd name="T80" fmla="*/ 774 w 944"/>
                <a:gd name="T81" fmla="*/ 722 h 944"/>
                <a:gd name="T82" fmla="*/ 692 w 944"/>
                <a:gd name="T83" fmla="*/ 796 h 944"/>
                <a:gd name="T84" fmla="*/ 588 w 944"/>
                <a:gd name="T85" fmla="*/ 846 h 944"/>
                <a:gd name="T86" fmla="*/ 472 w 944"/>
                <a:gd name="T87" fmla="*/ 864 h 944"/>
                <a:gd name="T88" fmla="*/ 356 w 944"/>
                <a:gd name="T89" fmla="*/ 846 h 944"/>
                <a:gd name="T90" fmla="*/ 252 w 944"/>
                <a:gd name="T91" fmla="*/ 796 h 944"/>
                <a:gd name="T92" fmla="*/ 170 w 944"/>
                <a:gd name="T93" fmla="*/ 722 h 944"/>
                <a:gd name="T94" fmla="*/ 110 w 944"/>
                <a:gd name="T95" fmla="*/ 624 h 944"/>
                <a:gd name="T96" fmla="*/ 82 w 944"/>
                <a:gd name="T97" fmla="*/ 512 h 94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944"/>
                <a:gd name="T148" fmla="*/ 0 h 944"/>
                <a:gd name="T149" fmla="*/ 944 w 944"/>
                <a:gd name="T150" fmla="*/ 944 h 94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944" h="944">
                  <a:moveTo>
                    <a:pt x="0" y="472"/>
                  </a:moveTo>
                  <a:lnTo>
                    <a:pt x="0" y="472"/>
                  </a:lnTo>
                  <a:lnTo>
                    <a:pt x="0" y="496"/>
                  </a:lnTo>
                  <a:lnTo>
                    <a:pt x="2" y="520"/>
                  </a:lnTo>
                  <a:lnTo>
                    <a:pt x="6" y="544"/>
                  </a:lnTo>
                  <a:lnTo>
                    <a:pt x="10" y="568"/>
                  </a:lnTo>
                  <a:lnTo>
                    <a:pt x="22" y="612"/>
                  </a:lnTo>
                  <a:lnTo>
                    <a:pt x="38" y="656"/>
                  </a:lnTo>
                  <a:lnTo>
                    <a:pt x="58" y="696"/>
                  </a:lnTo>
                  <a:lnTo>
                    <a:pt x="80" y="736"/>
                  </a:lnTo>
                  <a:lnTo>
                    <a:pt x="108" y="772"/>
                  </a:lnTo>
                  <a:lnTo>
                    <a:pt x="138" y="806"/>
                  </a:lnTo>
                  <a:lnTo>
                    <a:pt x="172" y="836"/>
                  </a:lnTo>
                  <a:lnTo>
                    <a:pt x="208" y="864"/>
                  </a:lnTo>
                  <a:lnTo>
                    <a:pt x="248" y="886"/>
                  </a:lnTo>
                  <a:lnTo>
                    <a:pt x="288" y="906"/>
                  </a:lnTo>
                  <a:lnTo>
                    <a:pt x="332" y="922"/>
                  </a:lnTo>
                  <a:lnTo>
                    <a:pt x="376" y="934"/>
                  </a:lnTo>
                  <a:lnTo>
                    <a:pt x="400" y="938"/>
                  </a:lnTo>
                  <a:lnTo>
                    <a:pt x="424" y="942"/>
                  </a:lnTo>
                  <a:lnTo>
                    <a:pt x="448" y="944"/>
                  </a:lnTo>
                  <a:lnTo>
                    <a:pt x="472" y="944"/>
                  </a:lnTo>
                  <a:lnTo>
                    <a:pt x="496" y="944"/>
                  </a:lnTo>
                  <a:lnTo>
                    <a:pt x="520" y="942"/>
                  </a:lnTo>
                  <a:lnTo>
                    <a:pt x="544" y="938"/>
                  </a:lnTo>
                  <a:lnTo>
                    <a:pt x="568" y="934"/>
                  </a:lnTo>
                  <a:lnTo>
                    <a:pt x="612" y="922"/>
                  </a:lnTo>
                  <a:lnTo>
                    <a:pt x="656" y="906"/>
                  </a:lnTo>
                  <a:lnTo>
                    <a:pt x="696" y="886"/>
                  </a:lnTo>
                  <a:lnTo>
                    <a:pt x="736" y="864"/>
                  </a:lnTo>
                  <a:lnTo>
                    <a:pt x="772" y="836"/>
                  </a:lnTo>
                  <a:lnTo>
                    <a:pt x="806" y="806"/>
                  </a:lnTo>
                  <a:lnTo>
                    <a:pt x="836" y="772"/>
                  </a:lnTo>
                  <a:lnTo>
                    <a:pt x="864" y="736"/>
                  </a:lnTo>
                  <a:lnTo>
                    <a:pt x="886" y="696"/>
                  </a:lnTo>
                  <a:lnTo>
                    <a:pt x="906" y="656"/>
                  </a:lnTo>
                  <a:lnTo>
                    <a:pt x="922" y="612"/>
                  </a:lnTo>
                  <a:lnTo>
                    <a:pt x="934" y="568"/>
                  </a:lnTo>
                  <a:lnTo>
                    <a:pt x="938" y="544"/>
                  </a:lnTo>
                  <a:lnTo>
                    <a:pt x="942" y="520"/>
                  </a:lnTo>
                  <a:lnTo>
                    <a:pt x="944" y="496"/>
                  </a:lnTo>
                  <a:lnTo>
                    <a:pt x="944" y="472"/>
                  </a:lnTo>
                  <a:lnTo>
                    <a:pt x="944" y="448"/>
                  </a:lnTo>
                  <a:lnTo>
                    <a:pt x="942" y="424"/>
                  </a:lnTo>
                  <a:lnTo>
                    <a:pt x="938" y="400"/>
                  </a:lnTo>
                  <a:lnTo>
                    <a:pt x="934" y="376"/>
                  </a:lnTo>
                  <a:lnTo>
                    <a:pt x="922" y="332"/>
                  </a:lnTo>
                  <a:lnTo>
                    <a:pt x="906" y="288"/>
                  </a:lnTo>
                  <a:lnTo>
                    <a:pt x="886" y="248"/>
                  </a:lnTo>
                  <a:lnTo>
                    <a:pt x="864" y="208"/>
                  </a:lnTo>
                  <a:lnTo>
                    <a:pt x="836" y="172"/>
                  </a:lnTo>
                  <a:lnTo>
                    <a:pt x="806" y="138"/>
                  </a:lnTo>
                  <a:lnTo>
                    <a:pt x="772" y="108"/>
                  </a:lnTo>
                  <a:lnTo>
                    <a:pt x="736" y="80"/>
                  </a:lnTo>
                  <a:lnTo>
                    <a:pt x="696" y="58"/>
                  </a:lnTo>
                  <a:lnTo>
                    <a:pt x="656" y="38"/>
                  </a:lnTo>
                  <a:lnTo>
                    <a:pt x="612" y="22"/>
                  </a:lnTo>
                  <a:lnTo>
                    <a:pt x="568" y="10"/>
                  </a:lnTo>
                  <a:lnTo>
                    <a:pt x="544" y="6"/>
                  </a:lnTo>
                  <a:lnTo>
                    <a:pt x="520" y="2"/>
                  </a:lnTo>
                  <a:lnTo>
                    <a:pt x="496" y="0"/>
                  </a:lnTo>
                  <a:lnTo>
                    <a:pt x="472" y="0"/>
                  </a:lnTo>
                  <a:lnTo>
                    <a:pt x="448" y="0"/>
                  </a:lnTo>
                  <a:lnTo>
                    <a:pt x="424" y="2"/>
                  </a:lnTo>
                  <a:lnTo>
                    <a:pt x="400" y="6"/>
                  </a:lnTo>
                  <a:lnTo>
                    <a:pt x="376" y="10"/>
                  </a:lnTo>
                  <a:lnTo>
                    <a:pt x="332" y="22"/>
                  </a:lnTo>
                  <a:lnTo>
                    <a:pt x="288" y="38"/>
                  </a:lnTo>
                  <a:lnTo>
                    <a:pt x="248" y="58"/>
                  </a:lnTo>
                  <a:lnTo>
                    <a:pt x="208" y="80"/>
                  </a:lnTo>
                  <a:lnTo>
                    <a:pt x="172" y="108"/>
                  </a:lnTo>
                  <a:lnTo>
                    <a:pt x="138" y="138"/>
                  </a:lnTo>
                  <a:lnTo>
                    <a:pt x="108" y="172"/>
                  </a:lnTo>
                  <a:lnTo>
                    <a:pt x="80" y="208"/>
                  </a:lnTo>
                  <a:lnTo>
                    <a:pt x="58" y="248"/>
                  </a:lnTo>
                  <a:lnTo>
                    <a:pt x="38" y="288"/>
                  </a:lnTo>
                  <a:lnTo>
                    <a:pt x="22" y="332"/>
                  </a:lnTo>
                  <a:lnTo>
                    <a:pt x="10" y="376"/>
                  </a:lnTo>
                  <a:lnTo>
                    <a:pt x="6" y="400"/>
                  </a:lnTo>
                  <a:lnTo>
                    <a:pt x="2" y="424"/>
                  </a:lnTo>
                  <a:lnTo>
                    <a:pt x="0" y="448"/>
                  </a:lnTo>
                  <a:lnTo>
                    <a:pt x="0" y="472"/>
                  </a:lnTo>
                  <a:close/>
                  <a:moveTo>
                    <a:pt x="80" y="472"/>
                  </a:moveTo>
                  <a:lnTo>
                    <a:pt x="80" y="472"/>
                  </a:lnTo>
                  <a:lnTo>
                    <a:pt x="82" y="432"/>
                  </a:lnTo>
                  <a:lnTo>
                    <a:pt x="88" y="394"/>
                  </a:lnTo>
                  <a:lnTo>
                    <a:pt x="98" y="356"/>
                  </a:lnTo>
                  <a:lnTo>
                    <a:pt x="110" y="320"/>
                  </a:lnTo>
                  <a:lnTo>
                    <a:pt x="128" y="286"/>
                  </a:lnTo>
                  <a:lnTo>
                    <a:pt x="148" y="252"/>
                  </a:lnTo>
                  <a:lnTo>
                    <a:pt x="170" y="222"/>
                  </a:lnTo>
                  <a:lnTo>
                    <a:pt x="194" y="194"/>
                  </a:lnTo>
                  <a:lnTo>
                    <a:pt x="222" y="170"/>
                  </a:lnTo>
                  <a:lnTo>
                    <a:pt x="252" y="148"/>
                  </a:lnTo>
                  <a:lnTo>
                    <a:pt x="286" y="128"/>
                  </a:lnTo>
                  <a:lnTo>
                    <a:pt x="320" y="110"/>
                  </a:lnTo>
                  <a:lnTo>
                    <a:pt x="356" y="98"/>
                  </a:lnTo>
                  <a:lnTo>
                    <a:pt x="394" y="88"/>
                  </a:lnTo>
                  <a:lnTo>
                    <a:pt x="432" y="82"/>
                  </a:lnTo>
                  <a:lnTo>
                    <a:pt x="472" y="80"/>
                  </a:lnTo>
                  <a:lnTo>
                    <a:pt x="512" y="82"/>
                  </a:lnTo>
                  <a:lnTo>
                    <a:pt x="550" y="88"/>
                  </a:lnTo>
                  <a:lnTo>
                    <a:pt x="588" y="98"/>
                  </a:lnTo>
                  <a:lnTo>
                    <a:pt x="624" y="110"/>
                  </a:lnTo>
                  <a:lnTo>
                    <a:pt x="658" y="128"/>
                  </a:lnTo>
                  <a:lnTo>
                    <a:pt x="692" y="148"/>
                  </a:lnTo>
                  <a:lnTo>
                    <a:pt x="722" y="170"/>
                  </a:lnTo>
                  <a:lnTo>
                    <a:pt x="750" y="194"/>
                  </a:lnTo>
                  <a:lnTo>
                    <a:pt x="774" y="222"/>
                  </a:lnTo>
                  <a:lnTo>
                    <a:pt x="796" y="252"/>
                  </a:lnTo>
                  <a:lnTo>
                    <a:pt x="816" y="286"/>
                  </a:lnTo>
                  <a:lnTo>
                    <a:pt x="834" y="320"/>
                  </a:lnTo>
                  <a:lnTo>
                    <a:pt x="846" y="356"/>
                  </a:lnTo>
                  <a:lnTo>
                    <a:pt x="856" y="394"/>
                  </a:lnTo>
                  <a:lnTo>
                    <a:pt x="862" y="432"/>
                  </a:lnTo>
                  <a:lnTo>
                    <a:pt x="864" y="472"/>
                  </a:lnTo>
                  <a:lnTo>
                    <a:pt x="862" y="512"/>
                  </a:lnTo>
                  <a:lnTo>
                    <a:pt x="856" y="550"/>
                  </a:lnTo>
                  <a:lnTo>
                    <a:pt x="846" y="588"/>
                  </a:lnTo>
                  <a:lnTo>
                    <a:pt x="834" y="624"/>
                  </a:lnTo>
                  <a:lnTo>
                    <a:pt x="816" y="658"/>
                  </a:lnTo>
                  <a:lnTo>
                    <a:pt x="796" y="692"/>
                  </a:lnTo>
                  <a:lnTo>
                    <a:pt x="774" y="722"/>
                  </a:lnTo>
                  <a:lnTo>
                    <a:pt x="750" y="750"/>
                  </a:lnTo>
                  <a:lnTo>
                    <a:pt x="722" y="774"/>
                  </a:lnTo>
                  <a:lnTo>
                    <a:pt x="692" y="796"/>
                  </a:lnTo>
                  <a:lnTo>
                    <a:pt x="658" y="816"/>
                  </a:lnTo>
                  <a:lnTo>
                    <a:pt x="624" y="834"/>
                  </a:lnTo>
                  <a:lnTo>
                    <a:pt x="588" y="846"/>
                  </a:lnTo>
                  <a:lnTo>
                    <a:pt x="550" y="856"/>
                  </a:lnTo>
                  <a:lnTo>
                    <a:pt x="512" y="862"/>
                  </a:lnTo>
                  <a:lnTo>
                    <a:pt x="472" y="864"/>
                  </a:lnTo>
                  <a:lnTo>
                    <a:pt x="432" y="862"/>
                  </a:lnTo>
                  <a:lnTo>
                    <a:pt x="394" y="856"/>
                  </a:lnTo>
                  <a:lnTo>
                    <a:pt x="356" y="846"/>
                  </a:lnTo>
                  <a:lnTo>
                    <a:pt x="320" y="834"/>
                  </a:lnTo>
                  <a:lnTo>
                    <a:pt x="286" y="816"/>
                  </a:lnTo>
                  <a:lnTo>
                    <a:pt x="252" y="796"/>
                  </a:lnTo>
                  <a:lnTo>
                    <a:pt x="222" y="774"/>
                  </a:lnTo>
                  <a:lnTo>
                    <a:pt x="194" y="750"/>
                  </a:lnTo>
                  <a:lnTo>
                    <a:pt x="170" y="722"/>
                  </a:lnTo>
                  <a:lnTo>
                    <a:pt x="148" y="692"/>
                  </a:lnTo>
                  <a:lnTo>
                    <a:pt x="128" y="658"/>
                  </a:lnTo>
                  <a:lnTo>
                    <a:pt x="110" y="624"/>
                  </a:lnTo>
                  <a:lnTo>
                    <a:pt x="98" y="588"/>
                  </a:lnTo>
                  <a:lnTo>
                    <a:pt x="88" y="550"/>
                  </a:lnTo>
                  <a:lnTo>
                    <a:pt x="82" y="512"/>
                  </a:lnTo>
                  <a:lnTo>
                    <a:pt x="80" y="472"/>
                  </a:lnTo>
                  <a:close/>
                </a:path>
              </a:pathLst>
            </a:custGeom>
            <a:solidFill>
              <a:srgbClr val="404040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>
                <a:solidFill>
                  <a:srgbClr val="000000"/>
                </a:solidFill>
                <a:sym typeface="宋体" panose="02010600030101010101" pitchFamily="2" charset="-122"/>
              </a:endParaRPr>
            </a:p>
          </p:txBody>
        </p:sp>
        <p:sp>
          <p:nvSpPr>
            <p:cNvPr id="14" name="Freeform 6"/>
            <p:cNvSpPr>
              <a:spLocks noEditPoints="1" noChangeArrowheads="1"/>
            </p:cNvSpPr>
            <p:nvPr/>
          </p:nvSpPr>
          <p:spPr bwMode="auto">
            <a:xfrm>
              <a:off x="0" y="0"/>
              <a:ext cx="1232" cy="1232"/>
            </a:xfrm>
            <a:custGeom>
              <a:avLst/>
              <a:gdLst>
                <a:gd name="T0" fmla="*/ 8 w 1232"/>
                <a:gd name="T1" fmla="*/ 710 h 1232"/>
                <a:gd name="T2" fmla="*/ 48 w 1232"/>
                <a:gd name="T3" fmla="*/ 856 h 1232"/>
                <a:gd name="T4" fmla="*/ 122 w 1232"/>
                <a:gd name="T5" fmla="*/ 984 h 1232"/>
                <a:gd name="T6" fmla="*/ 224 w 1232"/>
                <a:gd name="T7" fmla="*/ 1092 h 1232"/>
                <a:gd name="T8" fmla="*/ 350 w 1232"/>
                <a:gd name="T9" fmla="*/ 1172 h 1232"/>
                <a:gd name="T10" fmla="*/ 492 w 1232"/>
                <a:gd name="T11" fmla="*/ 1220 h 1232"/>
                <a:gd name="T12" fmla="*/ 648 w 1232"/>
                <a:gd name="T13" fmla="*/ 1232 h 1232"/>
                <a:gd name="T14" fmla="*/ 798 w 1232"/>
                <a:gd name="T15" fmla="*/ 1204 h 1232"/>
                <a:gd name="T16" fmla="*/ 936 w 1232"/>
                <a:gd name="T17" fmla="*/ 1142 h 1232"/>
                <a:gd name="T18" fmla="*/ 1052 w 1232"/>
                <a:gd name="T19" fmla="*/ 1052 h 1232"/>
                <a:gd name="T20" fmla="*/ 1142 w 1232"/>
                <a:gd name="T21" fmla="*/ 936 h 1232"/>
                <a:gd name="T22" fmla="*/ 1204 w 1232"/>
                <a:gd name="T23" fmla="*/ 798 h 1232"/>
                <a:gd name="T24" fmla="*/ 1232 w 1232"/>
                <a:gd name="T25" fmla="*/ 648 h 1232"/>
                <a:gd name="T26" fmla="*/ 1220 w 1232"/>
                <a:gd name="T27" fmla="*/ 492 h 1232"/>
                <a:gd name="T28" fmla="*/ 1172 w 1232"/>
                <a:gd name="T29" fmla="*/ 350 h 1232"/>
                <a:gd name="T30" fmla="*/ 1092 w 1232"/>
                <a:gd name="T31" fmla="*/ 224 h 1232"/>
                <a:gd name="T32" fmla="*/ 984 w 1232"/>
                <a:gd name="T33" fmla="*/ 122 h 1232"/>
                <a:gd name="T34" fmla="*/ 856 w 1232"/>
                <a:gd name="T35" fmla="*/ 48 h 1232"/>
                <a:gd name="T36" fmla="*/ 710 w 1232"/>
                <a:gd name="T37" fmla="*/ 8 h 1232"/>
                <a:gd name="T38" fmla="*/ 554 w 1232"/>
                <a:gd name="T39" fmla="*/ 4 h 1232"/>
                <a:gd name="T40" fmla="*/ 404 w 1232"/>
                <a:gd name="T41" fmla="*/ 38 h 1232"/>
                <a:gd name="T42" fmla="*/ 272 w 1232"/>
                <a:gd name="T43" fmla="*/ 106 h 1232"/>
                <a:gd name="T44" fmla="*/ 160 w 1232"/>
                <a:gd name="T45" fmla="*/ 202 h 1232"/>
                <a:gd name="T46" fmla="*/ 74 w 1232"/>
                <a:gd name="T47" fmla="*/ 322 h 1232"/>
                <a:gd name="T48" fmla="*/ 20 w 1232"/>
                <a:gd name="T49" fmla="*/ 462 h 1232"/>
                <a:gd name="T50" fmla="*/ 0 w 1232"/>
                <a:gd name="T51" fmla="*/ 616 h 1232"/>
                <a:gd name="T52" fmla="*/ 86 w 1232"/>
                <a:gd name="T53" fmla="*/ 534 h 1232"/>
                <a:gd name="T54" fmla="*/ 122 w 1232"/>
                <a:gd name="T55" fmla="*/ 408 h 1232"/>
                <a:gd name="T56" fmla="*/ 186 w 1232"/>
                <a:gd name="T57" fmla="*/ 296 h 1232"/>
                <a:gd name="T58" fmla="*/ 276 w 1232"/>
                <a:gd name="T59" fmla="*/ 202 h 1232"/>
                <a:gd name="T60" fmla="*/ 384 w 1232"/>
                <a:gd name="T61" fmla="*/ 132 h 1232"/>
                <a:gd name="T62" fmla="*/ 508 w 1232"/>
                <a:gd name="T63" fmla="*/ 90 h 1232"/>
                <a:gd name="T64" fmla="*/ 644 w 1232"/>
                <a:gd name="T65" fmla="*/ 80 h 1232"/>
                <a:gd name="T66" fmla="*/ 776 w 1232"/>
                <a:gd name="T67" fmla="*/ 104 h 1232"/>
                <a:gd name="T68" fmla="*/ 894 w 1232"/>
                <a:gd name="T69" fmla="*/ 158 h 1232"/>
                <a:gd name="T70" fmla="*/ 994 w 1232"/>
                <a:gd name="T71" fmla="*/ 238 h 1232"/>
                <a:gd name="T72" fmla="*/ 1074 w 1232"/>
                <a:gd name="T73" fmla="*/ 338 h 1232"/>
                <a:gd name="T74" fmla="*/ 1128 w 1232"/>
                <a:gd name="T75" fmla="*/ 456 h 1232"/>
                <a:gd name="T76" fmla="*/ 1152 w 1232"/>
                <a:gd name="T77" fmla="*/ 588 h 1232"/>
                <a:gd name="T78" fmla="*/ 1142 w 1232"/>
                <a:gd name="T79" fmla="*/ 724 h 1232"/>
                <a:gd name="T80" fmla="*/ 1100 w 1232"/>
                <a:gd name="T81" fmla="*/ 848 h 1232"/>
                <a:gd name="T82" fmla="*/ 1030 w 1232"/>
                <a:gd name="T83" fmla="*/ 956 h 1232"/>
                <a:gd name="T84" fmla="*/ 936 w 1232"/>
                <a:gd name="T85" fmla="*/ 1046 h 1232"/>
                <a:gd name="T86" fmla="*/ 824 w 1232"/>
                <a:gd name="T87" fmla="*/ 1110 h 1232"/>
                <a:gd name="T88" fmla="*/ 698 w 1232"/>
                <a:gd name="T89" fmla="*/ 1146 h 1232"/>
                <a:gd name="T90" fmla="*/ 562 w 1232"/>
                <a:gd name="T91" fmla="*/ 1150 h 1232"/>
                <a:gd name="T92" fmla="*/ 432 w 1232"/>
                <a:gd name="T93" fmla="*/ 1120 h 1232"/>
                <a:gd name="T94" fmla="*/ 316 w 1232"/>
                <a:gd name="T95" fmla="*/ 1060 h 1232"/>
                <a:gd name="T96" fmla="*/ 220 w 1232"/>
                <a:gd name="T97" fmla="*/ 976 h 1232"/>
                <a:gd name="T98" fmla="*/ 144 w 1232"/>
                <a:gd name="T99" fmla="*/ 872 h 1232"/>
                <a:gd name="T100" fmla="*/ 96 w 1232"/>
                <a:gd name="T101" fmla="*/ 750 h 1232"/>
                <a:gd name="T102" fmla="*/ 80 w 1232"/>
                <a:gd name="T103" fmla="*/ 616 h 123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232"/>
                <a:gd name="T157" fmla="*/ 0 h 1232"/>
                <a:gd name="T158" fmla="*/ 1232 w 1232"/>
                <a:gd name="T159" fmla="*/ 1232 h 123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232" h="1232">
                  <a:moveTo>
                    <a:pt x="0" y="616"/>
                  </a:moveTo>
                  <a:lnTo>
                    <a:pt x="0" y="616"/>
                  </a:lnTo>
                  <a:lnTo>
                    <a:pt x="0" y="648"/>
                  </a:lnTo>
                  <a:lnTo>
                    <a:pt x="4" y="678"/>
                  </a:lnTo>
                  <a:lnTo>
                    <a:pt x="8" y="710"/>
                  </a:lnTo>
                  <a:lnTo>
                    <a:pt x="12" y="740"/>
                  </a:lnTo>
                  <a:lnTo>
                    <a:pt x="20" y="770"/>
                  </a:lnTo>
                  <a:lnTo>
                    <a:pt x="28" y="798"/>
                  </a:lnTo>
                  <a:lnTo>
                    <a:pt x="38" y="828"/>
                  </a:lnTo>
                  <a:lnTo>
                    <a:pt x="48" y="856"/>
                  </a:lnTo>
                  <a:lnTo>
                    <a:pt x="60" y="882"/>
                  </a:lnTo>
                  <a:lnTo>
                    <a:pt x="74" y="910"/>
                  </a:lnTo>
                  <a:lnTo>
                    <a:pt x="90" y="936"/>
                  </a:lnTo>
                  <a:lnTo>
                    <a:pt x="106" y="960"/>
                  </a:lnTo>
                  <a:lnTo>
                    <a:pt x="122" y="984"/>
                  </a:lnTo>
                  <a:lnTo>
                    <a:pt x="140" y="1008"/>
                  </a:lnTo>
                  <a:lnTo>
                    <a:pt x="160" y="1030"/>
                  </a:lnTo>
                  <a:lnTo>
                    <a:pt x="180" y="1052"/>
                  </a:lnTo>
                  <a:lnTo>
                    <a:pt x="202" y="1072"/>
                  </a:lnTo>
                  <a:lnTo>
                    <a:pt x="224" y="1092"/>
                  </a:lnTo>
                  <a:lnTo>
                    <a:pt x="248" y="1110"/>
                  </a:lnTo>
                  <a:lnTo>
                    <a:pt x="272" y="1126"/>
                  </a:lnTo>
                  <a:lnTo>
                    <a:pt x="296" y="1142"/>
                  </a:lnTo>
                  <a:lnTo>
                    <a:pt x="322" y="1158"/>
                  </a:lnTo>
                  <a:lnTo>
                    <a:pt x="350" y="1172"/>
                  </a:lnTo>
                  <a:lnTo>
                    <a:pt x="376" y="1184"/>
                  </a:lnTo>
                  <a:lnTo>
                    <a:pt x="404" y="1194"/>
                  </a:lnTo>
                  <a:lnTo>
                    <a:pt x="434" y="1204"/>
                  </a:lnTo>
                  <a:lnTo>
                    <a:pt x="462" y="1212"/>
                  </a:lnTo>
                  <a:lnTo>
                    <a:pt x="492" y="1220"/>
                  </a:lnTo>
                  <a:lnTo>
                    <a:pt x="522" y="1224"/>
                  </a:lnTo>
                  <a:lnTo>
                    <a:pt x="554" y="1228"/>
                  </a:lnTo>
                  <a:lnTo>
                    <a:pt x="584" y="1232"/>
                  </a:lnTo>
                  <a:lnTo>
                    <a:pt x="616" y="1232"/>
                  </a:lnTo>
                  <a:lnTo>
                    <a:pt x="648" y="1232"/>
                  </a:lnTo>
                  <a:lnTo>
                    <a:pt x="678" y="1228"/>
                  </a:lnTo>
                  <a:lnTo>
                    <a:pt x="710" y="1224"/>
                  </a:lnTo>
                  <a:lnTo>
                    <a:pt x="740" y="1220"/>
                  </a:lnTo>
                  <a:lnTo>
                    <a:pt x="770" y="1212"/>
                  </a:lnTo>
                  <a:lnTo>
                    <a:pt x="798" y="1204"/>
                  </a:lnTo>
                  <a:lnTo>
                    <a:pt x="828" y="1194"/>
                  </a:lnTo>
                  <a:lnTo>
                    <a:pt x="856" y="1184"/>
                  </a:lnTo>
                  <a:lnTo>
                    <a:pt x="882" y="1172"/>
                  </a:lnTo>
                  <a:lnTo>
                    <a:pt x="910" y="1158"/>
                  </a:lnTo>
                  <a:lnTo>
                    <a:pt x="936" y="1142"/>
                  </a:lnTo>
                  <a:lnTo>
                    <a:pt x="960" y="1126"/>
                  </a:lnTo>
                  <a:lnTo>
                    <a:pt x="984" y="1110"/>
                  </a:lnTo>
                  <a:lnTo>
                    <a:pt x="1008" y="1092"/>
                  </a:lnTo>
                  <a:lnTo>
                    <a:pt x="1030" y="1072"/>
                  </a:lnTo>
                  <a:lnTo>
                    <a:pt x="1052" y="1052"/>
                  </a:lnTo>
                  <a:lnTo>
                    <a:pt x="1072" y="1030"/>
                  </a:lnTo>
                  <a:lnTo>
                    <a:pt x="1092" y="1008"/>
                  </a:lnTo>
                  <a:lnTo>
                    <a:pt x="1110" y="984"/>
                  </a:lnTo>
                  <a:lnTo>
                    <a:pt x="1126" y="960"/>
                  </a:lnTo>
                  <a:lnTo>
                    <a:pt x="1142" y="936"/>
                  </a:lnTo>
                  <a:lnTo>
                    <a:pt x="1158" y="910"/>
                  </a:lnTo>
                  <a:lnTo>
                    <a:pt x="1172" y="882"/>
                  </a:lnTo>
                  <a:lnTo>
                    <a:pt x="1184" y="856"/>
                  </a:lnTo>
                  <a:lnTo>
                    <a:pt x="1194" y="828"/>
                  </a:lnTo>
                  <a:lnTo>
                    <a:pt x="1204" y="798"/>
                  </a:lnTo>
                  <a:lnTo>
                    <a:pt x="1212" y="770"/>
                  </a:lnTo>
                  <a:lnTo>
                    <a:pt x="1220" y="740"/>
                  </a:lnTo>
                  <a:lnTo>
                    <a:pt x="1224" y="710"/>
                  </a:lnTo>
                  <a:lnTo>
                    <a:pt x="1228" y="678"/>
                  </a:lnTo>
                  <a:lnTo>
                    <a:pt x="1232" y="648"/>
                  </a:lnTo>
                  <a:lnTo>
                    <a:pt x="1232" y="616"/>
                  </a:lnTo>
                  <a:lnTo>
                    <a:pt x="1232" y="584"/>
                  </a:lnTo>
                  <a:lnTo>
                    <a:pt x="1228" y="554"/>
                  </a:lnTo>
                  <a:lnTo>
                    <a:pt x="1224" y="522"/>
                  </a:lnTo>
                  <a:lnTo>
                    <a:pt x="1220" y="492"/>
                  </a:lnTo>
                  <a:lnTo>
                    <a:pt x="1212" y="462"/>
                  </a:lnTo>
                  <a:lnTo>
                    <a:pt x="1204" y="434"/>
                  </a:lnTo>
                  <a:lnTo>
                    <a:pt x="1194" y="404"/>
                  </a:lnTo>
                  <a:lnTo>
                    <a:pt x="1184" y="376"/>
                  </a:lnTo>
                  <a:lnTo>
                    <a:pt x="1172" y="350"/>
                  </a:lnTo>
                  <a:lnTo>
                    <a:pt x="1158" y="322"/>
                  </a:lnTo>
                  <a:lnTo>
                    <a:pt x="1142" y="296"/>
                  </a:lnTo>
                  <a:lnTo>
                    <a:pt x="1126" y="272"/>
                  </a:lnTo>
                  <a:lnTo>
                    <a:pt x="1110" y="248"/>
                  </a:lnTo>
                  <a:lnTo>
                    <a:pt x="1092" y="224"/>
                  </a:lnTo>
                  <a:lnTo>
                    <a:pt x="1072" y="202"/>
                  </a:lnTo>
                  <a:lnTo>
                    <a:pt x="1052" y="180"/>
                  </a:lnTo>
                  <a:lnTo>
                    <a:pt x="1030" y="160"/>
                  </a:lnTo>
                  <a:lnTo>
                    <a:pt x="1008" y="140"/>
                  </a:lnTo>
                  <a:lnTo>
                    <a:pt x="984" y="122"/>
                  </a:lnTo>
                  <a:lnTo>
                    <a:pt x="960" y="106"/>
                  </a:lnTo>
                  <a:lnTo>
                    <a:pt x="936" y="90"/>
                  </a:lnTo>
                  <a:lnTo>
                    <a:pt x="910" y="74"/>
                  </a:lnTo>
                  <a:lnTo>
                    <a:pt x="882" y="60"/>
                  </a:lnTo>
                  <a:lnTo>
                    <a:pt x="856" y="48"/>
                  </a:lnTo>
                  <a:lnTo>
                    <a:pt x="828" y="38"/>
                  </a:lnTo>
                  <a:lnTo>
                    <a:pt x="798" y="28"/>
                  </a:lnTo>
                  <a:lnTo>
                    <a:pt x="770" y="20"/>
                  </a:lnTo>
                  <a:lnTo>
                    <a:pt x="740" y="12"/>
                  </a:lnTo>
                  <a:lnTo>
                    <a:pt x="710" y="8"/>
                  </a:lnTo>
                  <a:lnTo>
                    <a:pt x="678" y="4"/>
                  </a:lnTo>
                  <a:lnTo>
                    <a:pt x="648" y="0"/>
                  </a:lnTo>
                  <a:lnTo>
                    <a:pt x="616" y="0"/>
                  </a:lnTo>
                  <a:lnTo>
                    <a:pt x="584" y="0"/>
                  </a:lnTo>
                  <a:lnTo>
                    <a:pt x="554" y="4"/>
                  </a:lnTo>
                  <a:lnTo>
                    <a:pt x="522" y="8"/>
                  </a:lnTo>
                  <a:lnTo>
                    <a:pt x="492" y="12"/>
                  </a:lnTo>
                  <a:lnTo>
                    <a:pt x="462" y="20"/>
                  </a:lnTo>
                  <a:lnTo>
                    <a:pt x="434" y="28"/>
                  </a:lnTo>
                  <a:lnTo>
                    <a:pt x="404" y="38"/>
                  </a:lnTo>
                  <a:lnTo>
                    <a:pt x="376" y="48"/>
                  </a:lnTo>
                  <a:lnTo>
                    <a:pt x="350" y="60"/>
                  </a:lnTo>
                  <a:lnTo>
                    <a:pt x="322" y="74"/>
                  </a:lnTo>
                  <a:lnTo>
                    <a:pt x="296" y="90"/>
                  </a:lnTo>
                  <a:lnTo>
                    <a:pt x="272" y="106"/>
                  </a:lnTo>
                  <a:lnTo>
                    <a:pt x="248" y="122"/>
                  </a:lnTo>
                  <a:lnTo>
                    <a:pt x="224" y="140"/>
                  </a:lnTo>
                  <a:lnTo>
                    <a:pt x="202" y="160"/>
                  </a:lnTo>
                  <a:lnTo>
                    <a:pt x="180" y="180"/>
                  </a:lnTo>
                  <a:lnTo>
                    <a:pt x="160" y="202"/>
                  </a:lnTo>
                  <a:lnTo>
                    <a:pt x="140" y="224"/>
                  </a:lnTo>
                  <a:lnTo>
                    <a:pt x="122" y="248"/>
                  </a:lnTo>
                  <a:lnTo>
                    <a:pt x="106" y="272"/>
                  </a:lnTo>
                  <a:lnTo>
                    <a:pt x="90" y="296"/>
                  </a:lnTo>
                  <a:lnTo>
                    <a:pt x="74" y="322"/>
                  </a:lnTo>
                  <a:lnTo>
                    <a:pt x="60" y="350"/>
                  </a:lnTo>
                  <a:lnTo>
                    <a:pt x="48" y="376"/>
                  </a:lnTo>
                  <a:lnTo>
                    <a:pt x="38" y="404"/>
                  </a:lnTo>
                  <a:lnTo>
                    <a:pt x="28" y="434"/>
                  </a:lnTo>
                  <a:lnTo>
                    <a:pt x="20" y="462"/>
                  </a:lnTo>
                  <a:lnTo>
                    <a:pt x="12" y="492"/>
                  </a:lnTo>
                  <a:lnTo>
                    <a:pt x="8" y="522"/>
                  </a:lnTo>
                  <a:lnTo>
                    <a:pt x="4" y="554"/>
                  </a:lnTo>
                  <a:lnTo>
                    <a:pt x="0" y="584"/>
                  </a:lnTo>
                  <a:lnTo>
                    <a:pt x="0" y="616"/>
                  </a:lnTo>
                  <a:close/>
                  <a:moveTo>
                    <a:pt x="80" y="616"/>
                  </a:moveTo>
                  <a:lnTo>
                    <a:pt x="80" y="616"/>
                  </a:lnTo>
                  <a:lnTo>
                    <a:pt x="80" y="588"/>
                  </a:lnTo>
                  <a:lnTo>
                    <a:pt x="82" y="562"/>
                  </a:lnTo>
                  <a:lnTo>
                    <a:pt x="86" y="534"/>
                  </a:lnTo>
                  <a:lnTo>
                    <a:pt x="90" y="508"/>
                  </a:lnTo>
                  <a:lnTo>
                    <a:pt x="96" y="482"/>
                  </a:lnTo>
                  <a:lnTo>
                    <a:pt x="104" y="456"/>
                  </a:lnTo>
                  <a:lnTo>
                    <a:pt x="112" y="432"/>
                  </a:lnTo>
                  <a:lnTo>
                    <a:pt x="122" y="408"/>
                  </a:lnTo>
                  <a:lnTo>
                    <a:pt x="132" y="384"/>
                  </a:lnTo>
                  <a:lnTo>
                    <a:pt x="144" y="360"/>
                  </a:lnTo>
                  <a:lnTo>
                    <a:pt x="158" y="338"/>
                  </a:lnTo>
                  <a:lnTo>
                    <a:pt x="172" y="316"/>
                  </a:lnTo>
                  <a:lnTo>
                    <a:pt x="186" y="296"/>
                  </a:lnTo>
                  <a:lnTo>
                    <a:pt x="202" y="276"/>
                  </a:lnTo>
                  <a:lnTo>
                    <a:pt x="220" y="256"/>
                  </a:lnTo>
                  <a:lnTo>
                    <a:pt x="238" y="238"/>
                  </a:lnTo>
                  <a:lnTo>
                    <a:pt x="256" y="220"/>
                  </a:lnTo>
                  <a:lnTo>
                    <a:pt x="276" y="202"/>
                  </a:lnTo>
                  <a:lnTo>
                    <a:pt x="296" y="186"/>
                  </a:lnTo>
                  <a:lnTo>
                    <a:pt x="316" y="172"/>
                  </a:lnTo>
                  <a:lnTo>
                    <a:pt x="338" y="158"/>
                  </a:lnTo>
                  <a:lnTo>
                    <a:pt x="360" y="144"/>
                  </a:lnTo>
                  <a:lnTo>
                    <a:pt x="384" y="132"/>
                  </a:lnTo>
                  <a:lnTo>
                    <a:pt x="408" y="122"/>
                  </a:lnTo>
                  <a:lnTo>
                    <a:pt x="432" y="112"/>
                  </a:lnTo>
                  <a:lnTo>
                    <a:pt x="456" y="104"/>
                  </a:lnTo>
                  <a:lnTo>
                    <a:pt x="482" y="96"/>
                  </a:lnTo>
                  <a:lnTo>
                    <a:pt x="508" y="90"/>
                  </a:lnTo>
                  <a:lnTo>
                    <a:pt x="534" y="86"/>
                  </a:lnTo>
                  <a:lnTo>
                    <a:pt x="562" y="82"/>
                  </a:lnTo>
                  <a:lnTo>
                    <a:pt x="588" y="80"/>
                  </a:lnTo>
                  <a:lnTo>
                    <a:pt x="616" y="80"/>
                  </a:lnTo>
                  <a:lnTo>
                    <a:pt x="644" y="80"/>
                  </a:lnTo>
                  <a:lnTo>
                    <a:pt x="670" y="82"/>
                  </a:lnTo>
                  <a:lnTo>
                    <a:pt x="698" y="86"/>
                  </a:lnTo>
                  <a:lnTo>
                    <a:pt x="724" y="90"/>
                  </a:lnTo>
                  <a:lnTo>
                    <a:pt x="750" y="96"/>
                  </a:lnTo>
                  <a:lnTo>
                    <a:pt x="776" y="104"/>
                  </a:lnTo>
                  <a:lnTo>
                    <a:pt x="800" y="112"/>
                  </a:lnTo>
                  <a:lnTo>
                    <a:pt x="824" y="122"/>
                  </a:lnTo>
                  <a:lnTo>
                    <a:pt x="848" y="132"/>
                  </a:lnTo>
                  <a:lnTo>
                    <a:pt x="872" y="144"/>
                  </a:lnTo>
                  <a:lnTo>
                    <a:pt x="894" y="158"/>
                  </a:lnTo>
                  <a:lnTo>
                    <a:pt x="916" y="172"/>
                  </a:lnTo>
                  <a:lnTo>
                    <a:pt x="936" y="186"/>
                  </a:lnTo>
                  <a:lnTo>
                    <a:pt x="956" y="202"/>
                  </a:lnTo>
                  <a:lnTo>
                    <a:pt x="976" y="220"/>
                  </a:lnTo>
                  <a:lnTo>
                    <a:pt x="994" y="238"/>
                  </a:lnTo>
                  <a:lnTo>
                    <a:pt x="1012" y="256"/>
                  </a:lnTo>
                  <a:lnTo>
                    <a:pt x="1030" y="276"/>
                  </a:lnTo>
                  <a:lnTo>
                    <a:pt x="1046" y="296"/>
                  </a:lnTo>
                  <a:lnTo>
                    <a:pt x="1060" y="316"/>
                  </a:lnTo>
                  <a:lnTo>
                    <a:pt x="1074" y="338"/>
                  </a:lnTo>
                  <a:lnTo>
                    <a:pt x="1088" y="360"/>
                  </a:lnTo>
                  <a:lnTo>
                    <a:pt x="1100" y="384"/>
                  </a:lnTo>
                  <a:lnTo>
                    <a:pt x="1110" y="408"/>
                  </a:lnTo>
                  <a:lnTo>
                    <a:pt x="1120" y="432"/>
                  </a:lnTo>
                  <a:lnTo>
                    <a:pt x="1128" y="456"/>
                  </a:lnTo>
                  <a:lnTo>
                    <a:pt x="1136" y="482"/>
                  </a:lnTo>
                  <a:lnTo>
                    <a:pt x="1142" y="508"/>
                  </a:lnTo>
                  <a:lnTo>
                    <a:pt x="1146" y="534"/>
                  </a:lnTo>
                  <a:lnTo>
                    <a:pt x="1150" y="562"/>
                  </a:lnTo>
                  <a:lnTo>
                    <a:pt x="1152" y="588"/>
                  </a:lnTo>
                  <a:lnTo>
                    <a:pt x="1152" y="616"/>
                  </a:lnTo>
                  <a:lnTo>
                    <a:pt x="1152" y="644"/>
                  </a:lnTo>
                  <a:lnTo>
                    <a:pt x="1150" y="670"/>
                  </a:lnTo>
                  <a:lnTo>
                    <a:pt x="1146" y="698"/>
                  </a:lnTo>
                  <a:lnTo>
                    <a:pt x="1142" y="724"/>
                  </a:lnTo>
                  <a:lnTo>
                    <a:pt x="1136" y="750"/>
                  </a:lnTo>
                  <a:lnTo>
                    <a:pt x="1128" y="776"/>
                  </a:lnTo>
                  <a:lnTo>
                    <a:pt x="1120" y="800"/>
                  </a:lnTo>
                  <a:lnTo>
                    <a:pt x="1110" y="824"/>
                  </a:lnTo>
                  <a:lnTo>
                    <a:pt x="1100" y="848"/>
                  </a:lnTo>
                  <a:lnTo>
                    <a:pt x="1088" y="872"/>
                  </a:lnTo>
                  <a:lnTo>
                    <a:pt x="1074" y="894"/>
                  </a:lnTo>
                  <a:lnTo>
                    <a:pt x="1060" y="916"/>
                  </a:lnTo>
                  <a:lnTo>
                    <a:pt x="1046" y="936"/>
                  </a:lnTo>
                  <a:lnTo>
                    <a:pt x="1030" y="956"/>
                  </a:lnTo>
                  <a:lnTo>
                    <a:pt x="1012" y="976"/>
                  </a:lnTo>
                  <a:lnTo>
                    <a:pt x="994" y="994"/>
                  </a:lnTo>
                  <a:lnTo>
                    <a:pt x="976" y="1012"/>
                  </a:lnTo>
                  <a:lnTo>
                    <a:pt x="956" y="1030"/>
                  </a:lnTo>
                  <a:lnTo>
                    <a:pt x="936" y="1046"/>
                  </a:lnTo>
                  <a:lnTo>
                    <a:pt x="916" y="1060"/>
                  </a:lnTo>
                  <a:lnTo>
                    <a:pt x="894" y="1074"/>
                  </a:lnTo>
                  <a:lnTo>
                    <a:pt x="872" y="1088"/>
                  </a:lnTo>
                  <a:lnTo>
                    <a:pt x="848" y="1100"/>
                  </a:lnTo>
                  <a:lnTo>
                    <a:pt x="824" y="1110"/>
                  </a:lnTo>
                  <a:lnTo>
                    <a:pt x="800" y="1120"/>
                  </a:lnTo>
                  <a:lnTo>
                    <a:pt x="776" y="1128"/>
                  </a:lnTo>
                  <a:lnTo>
                    <a:pt x="750" y="1136"/>
                  </a:lnTo>
                  <a:lnTo>
                    <a:pt x="724" y="1142"/>
                  </a:lnTo>
                  <a:lnTo>
                    <a:pt x="698" y="1146"/>
                  </a:lnTo>
                  <a:lnTo>
                    <a:pt x="670" y="1150"/>
                  </a:lnTo>
                  <a:lnTo>
                    <a:pt x="644" y="1152"/>
                  </a:lnTo>
                  <a:lnTo>
                    <a:pt x="616" y="1152"/>
                  </a:lnTo>
                  <a:lnTo>
                    <a:pt x="588" y="1152"/>
                  </a:lnTo>
                  <a:lnTo>
                    <a:pt x="562" y="1150"/>
                  </a:lnTo>
                  <a:lnTo>
                    <a:pt x="534" y="1146"/>
                  </a:lnTo>
                  <a:lnTo>
                    <a:pt x="508" y="1142"/>
                  </a:lnTo>
                  <a:lnTo>
                    <a:pt x="482" y="1136"/>
                  </a:lnTo>
                  <a:lnTo>
                    <a:pt x="456" y="1128"/>
                  </a:lnTo>
                  <a:lnTo>
                    <a:pt x="432" y="1120"/>
                  </a:lnTo>
                  <a:lnTo>
                    <a:pt x="408" y="1110"/>
                  </a:lnTo>
                  <a:lnTo>
                    <a:pt x="384" y="1100"/>
                  </a:lnTo>
                  <a:lnTo>
                    <a:pt x="360" y="1088"/>
                  </a:lnTo>
                  <a:lnTo>
                    <a:pt x="338" y="1074"/>
                  </a:lnTo>
                  <a:lnTo>
                    <a:pt x="316" y="1060"/>
                  </a:lnTo>
                  <a:lnTo>
                    <a:pt x="296" y="1046"/>
                  </a:lnTo>
                  <a:lnTo>
                    <a:pt x="276" y="1030"/>
                  </a:lnTo>
                  <a:lnTo>
                    <a:pt x="256" y="1012"/>
                  </a:lnTo>
                  <a:lnTo>
                    <a:pt x="238" y="994"/>
                  </a:lnTo>
                  <a:lnTo>
                    <a:pt x="220" y="976"/>
                  </a:lnTo>
                  <a:lnTo>
                    <a:pt x="202" y="956"/>
                  </a:lnTo>
                  <a:lnTo>
                    <a:pt x="186" y="936"/>
                  </a:lnTo>
                  <a:lnTo>
                    <a:pt x="172" y="916"/>
                  </a:lnTo>
                  <a:lnTo>
                    <a:pt x="158" y="894"/>
                  </a:lnTo>
                  <a:lnTo>
                    <a:pt x="144" y="872"/>
                  </a:lnTo>
                  <a:lnTo>
                    <a:pt x="132" y="848"/>
                  </a:lnTo>
                  <a:lnTo>
                    <a:pt x="122" y="824"/>
                  </a:lnTo>
                  <a:lnTo>
                    <a:pt x="112" y="800"/>
                  </a:lnTo>
                  <a:lnTo>
                    <a:pt x="104" y="776"/>
                  </a:lnTo>
                  <a:lnTo>
                    <a:pt x="96" y="750"/>
                  </a:lnTo>
                  <a:lnTo>
                    <a:pt x="90" y="724"/>
                  </a:lnTo>
                  <a:lnTo>
                    <a:pt x="86" y="698"/>
                  </a:lnTo>
                  <a:lnTo>
                    <a:pt x="82" y="670"/>
                  </a:lnTo>
                  <a:lnTo>
                    <a:pt x="80" y="644"/>
                  </a:lnTo>
                  <a:lnTo>
                    <a:pt x="80" y="616"/>
                  </a:lnTo>
                  <a:close/>
                </a:path>
              </a:pathLst>
            </a:custGeom>
            <a:solidFill>
              <a:srgbClr val="404040">
                <a:alpha val="9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>
                <a:solidFill>
                  <a:srgbClr val="000000"/>
                </a:solidFill>
                <a:sym typeface="宋体" panose="02010600030101010101" pitchFamily="2" charset="-122"/>
              </a:endParaRPr>
            </a:p>
          </p:txBody>
        </p:sp>
      </p:grpSp>
      <p:sp>
        <p:nvSpPr>
          <p:cNvPr id="27" name="AutoShape 12"/>
          <p:cNvSpPr>
            <a:spLocks noChangeArrowheads="1"/>
          </p:cNvSpPr>
          <p:nvPr/>
        </p:nvSpPr>
        <p:spPr bwMode="auto">
          <a:xfrm>
            <a:off x="0" y="2463800"/>
            <a:ext cx="6868160" cy="448310"/>
          </a:xfrm>
          <a:prstGeom prst="rightArrow">
            <a:avLst>
              <a:gd name="adj1" fmla="val 38231"/>
              <a:gd name="adj2" fmla="val 63751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>
              <a:solidFill>
                <a:srgbClr val="000000"/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39" name="图片 8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3065" y="887095"/>
            <a:ext cx="5023485" cy="3191510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文本框 40"/>
          <p:cNvSpPr txBox="1"/>
          <p:nvPr/>
        </p:nvSpPr>
        <p:spPr>
          <a:xfrm>
            <a:off x="1927225" y="4223385"/>
            <a:ext cx="1666875" cy="275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 algn="l"/>
            <a:r>
              <a:rPr lang="zh-CN" altLang="en-US" sz="1200" b="0">
                <a:latin typeface="宋体" panose="02010600030101010101" pitchFamily="2" charset="-122"/>
                <a:cs typeface="宋体" panose="02010600030101010101" pitchFamily="2" charset="-122"/>
              </a:rPr>
              <a:t>谐波平衡仿真原理图</a:t>
            </a:r>
            <a:endParaRPr lang="zh-CN" altLang="en-US"/>
          </a:p>
        </p:txBody>
      </p:sp>
      <p:sp>
        <p:nvSpPr>
          <p:cNvPr id="51" name="任意多边形 50"/>
          <p:cNvSpPr/>
          <p:nvPr/>
        </p:nvSpPr>
        <p:spPr>
          <a:xfrm>
            <a:off x="4815205" y="2491740"/>
            <a:ext cx="1369695" cy="420370"/>
          </a:xfrm>
          <a:custGeom>
            <a:avLst/>
            <a:gdLst>
              <a:gd name="connsiteX0" fmla="*/ 0 w 1171277"/>
              <a:gd name="connsiteY0" fmla="*/ 70277 h 702766"/>
              <a:gd name="connsiteX1" fmla="*/ 70277 w 1171277"/>
              <a:gd name="connsiteY1" fmla="*/ 0 h 702766"/>
              <a:gd name="connsiteX2" fmla="*/ 1101000 w 1171277"/>
              <a:gd name="connsiteY2" fmla="*/ 0 h 702766"/>
              <a:gd name="connsiteX3" fmla="*/ 1171277 w 1171277"/>
              <a:gd name="connsiteY3" fmla="*/ 70277 h 702766"/>
              <a:gd name="connsiteX4" fmla="*/ 1171277 w 1171277"/>
              <a:gd name="connsiteY4" fmla="*/ 632489 h 702766"/>
              <a:gd name="connsiteX5" fmla="*/ 1101000 w 1171277"/>
              <a:gd name="connsiteY5" fmla="*/ 702766 h 702766"/>
              <a:gd name="connsiteX6" fmla="*/ 70277 w 1171277"/>
              <a:gd name="connsiteY6" fmla="*/ 702766 h 702766"/>
              <a:gd name="connsiteX7" fmla="*/ 0 w 1171277"/>
              <a:gd name="connsiteY7" fmla="*/ 632489 h 702766"/>
              <a:gd name="connsiteX8" fmla="*/ 0 w 1171277"/>
              <a:gd name="connsiteY8" fmla="*/ 70277 h 7027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171277" h="702766">
                <a:moveTo>
                  <a:pt x="0" y="70277"/>
                </a:moveTo>
                <a:cubicBezTo>
                  <a:pt x="0" y="31464"/>
                  <a:pt x="31464" y="0"/>
                  <a:pt x="70277" y="0"/>
                </a:cubicBezTo>
                <a:lnTo>
                  <a:pt x="1101000" y="0"/>
                </a:lnTo>
                <a:cubicBezTo>
                  <a:pt x="1139813" y="0"/>
                  <a:pt x="1171277" y="31464"/>
                  <a:pt x="1171277" y="70277"/>
                </a:cubicBezTo>
                <a:lnTo>
                  <a:pt x="1171277" y="632489"/>
                </a:lnTo>
                <a:cubicBezTo>
                  <a:pt x="1171277" y="671302"/>
                  <a:pt x="1139813" y="702766"/>
                  <a:pt x="1101000" y="702766"/>
                </a:cubicBezTo>
                <a:lnTo>
                  <a:pt x="70277" y="702766"/>
                </a:lnTo>
                <a:cubicBezTo>
                  <a:pt x="31464" y="702766"/>
                  <a:pt x="0" y="671302"/>
                  <a:pt x="0" y="632489"/>
                </a:cubicBezTo>
                <a:lnTo>
                  <a:pt x="0" y="70277"/>
                </a:lnTo>
                <a:close/>
              </a:path>
            </a:pathLst>
          </a:custGeom>
          <a:solidFill>
            <a:schemeClr val="accent1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31073" tIns="131073" rIns="131073" bIns="131073" numCol="1" spcCol="1270" anchor="ctr" anchorCtr="0">
            <a:noAutofit/>
          </a:bodyPr>
          <a:p>
            <a:pPr algn="ctr" defTabSz="966470">
              <a:spcBef>
                <a:spcPct val="0"/>
              </a:spcBef>
              <a:spcAft>
                <a:spcPct val="35000"/>
              </a:spcAft>
            </a:pPr>
            <a:endParaRPr lang="zh-CN" altLang="en-US" sz="2000"/>
          </a:p>
        </p:txBody>
      </p:sp>
      <p:sp>
        <p:nvSpPr>
          <p:cNvPr id="52" name="文本框 20"/>
          <p:cNvSpPr txBox="1"/>
          <p:nvPr/>
        </p:nvSpPr>
        <p:spPr>
          <a:xfrm>
            <a:off x="4584700" y="2533650"/>
            <a:ext cx="183007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交叠</a:t>
            </a:r>
            <a:endParaRPr lang="zh-CN" altLang="en-US" sz="16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8308340" y="1548130"/>
            <a:ext cx="462280" cy="186944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漏级输出电压电流波形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58" name="图片 89"/>
          <p:cNvPicPr>
            <a:picLocks noChangeAspect="1"/>
          </p:cNvPicPr>
          <p:nvPr/>
        </p:nvPicPr>
        <p:blipFill>
          <a:blip r:embed="rId2"/>
          <a:srcRect l="3366" t="4221" r="48242" b="46701"/>
          <a:stretch>
            <a:fillRect/>
          </a:stretch>
        </p:blipFill>
        <p:spPr>
          <a:xfrm>
            <a:off x="5729605" y="786765"/>
            <a:ext cx="2507615" cy="1609090"/>
          </a:xfrm>
          <a:prstGeom prst="rect">
            <a:avLst/>
          </a:prstGeom>
          <a:noFill/>
          <a:ln>
            <a:noFill/>
          </a:ln>
        </p:spPr>
      </p:pic>
      <p:pic>
        <p:nvPicPr>
          <p:cNvPr id="59" name="图片 89"/>
          <p:cNvPicPr>
            <a:picLocks noChangeAspect="1"/>
          </p:cNvPicPr>
          <p:nvPr/>
        </p:nvPicPr>
        <p:blipFill>
          <a:blip r:embed="rId2"/>
          <a:srcRect l="3186" t="51857" r="47315"/>
          <a:stretch>
            <a:fillRect/>
          </a:stretch>
        </p:blipFill>
        <p:spPr>
          <a:xfrm>
            <a:off x="5728970" y="2979738"/>
            <a:ext cx="2508250" cy="154368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组合 3"/>
          <p:cNvGrpSpPr/>
          <p:nvPr/>
        </p:nvGrpSpPr>
        <p:grpSpPr>
          <a:xfrm>
            <a:off x="6832600" y="503555"/>
            <a:ext cx="1440180" cy="567690"/>
            <a:chOff x="10760" y="793"/>
            <a:chExt cx="2268" cy="894"/>
          </a:xfrm>
        </p:grpSpPr>
        <p:sp>
          <p:nvSpPr>
            <p:cNvPr id="2" name="圆角矩形标注 1"/>
            <p:cNvSpPr/>
            <p:nvPr/>
          </p:nvSpPr>
          <p:spPr>
            <a:xfrm>
              <a:off x="10816" y="793"/>
              <a:ext cx="2156" cy="894"/>
            </a:xfrm>
            <a:prstGeom prst="wedgeRoundRectCallou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" name="文本框 2"/>
            <p:cNvSpPr txBox="1"/>
            <p:nvPr/>
          </p:nvSpPr>
          <p:spPr>
            <a:xfrm>
              <a:off x="10760" y="948"/>
              <a:ext cx="2269" cy="5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>
                <a:lnSpc>
                  <a:spcPct val="130000"/>
                </a:lnSpc>
              </a:pPr>
              <a:r>
                <a:rPr lang="zh-CN" altLang="en-US" sz="1400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</a:rPr>
                <a:t>不同时间点采样</a:t>
              </a:r>
              <a:endParaRPr lang="zh-CN" altLang="en-US" sz="14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32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6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25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ldLvl="0" animBg="1"/>
      <p:bldP spid="51" grpId="0" bldLvl="0" animBg="1"/>
      <p:bldP spid="52" grpId="0"/>
      <p:bldP spid="41" grpId="0"/>
      <p:bldP spid="5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11"/>
          <p:cNvGrpSpPr/>
          <p:nvPr/>
        </p:nvGrpSpPr>
        <p:grpSpPr bwMode="auto">
          <a:xfrm>
            <a:off x="6005195" y="1710055"/>
            <a:ext cx="1955800" cy="1955800"/>
            <a:chOff x="0" y="0"/>
            <a:chExt cx="1232" cy="1232"/>
          </a:xfrm>
        </p:grpSpPr>
        <p:sp>
          <p:nvSpPr>
            <p:cNvPr id="11" name="Freeform 3"/>
            <p:cNvSpPr>
              <a:spLocks noEditPoints="1" noChangeArrowheads="1"/>
            </p:cNvSpPr>
            <p:nvPr/>
          </p:nvSpPr>
          <p:spPr bwMode="auto">
            <a:xfrm>
              <a:off x="432" y="432"/>
              <a:ext cx="368" cy="368"/>
            </a:xfrm>
            <a:custGeom>
              <a:avLst/>
              <a:gdLst>
                <a:gd name="T0" fmla="*/ 0 w 368"/>
                <a:gd name="T1" fmla="*/ 184 h 368"/>
                <a:gd name="T2" fmla="*/ 4 w 368"/>
                <a:gd name="T3" fmla="*/ 222 h 368"/>
                <a:gd name="T4" fmla="*/ 14 w 368"/>
                <a:gd name="T5" fmla="*/ 256 h 368"/>
                <a:gd name="T6" fmla="*/ 32 w 368"/>
                <a:gd name="T7" fmla="*/ 286 h 368"/>
                <a:gd name="T8" fmla="*/ 54 w 368"/>
                <a:gd name="T9" fmla="*/ 314 h 368"/>
                <a:gd name="T10" fmla="*/ 82 w 368"/>
                <a:gd name="T11" fmla="*/ 336 h 368"/>
                <a:gd name="T12" fmla="*/ 112 w 368"/>
                <a:gd name="T13" fmla="*/ 354 h 368"/>
                <a:gd name="T14" fmla="*/ 146 w 368"/>
                <a:gd name="T15" fmla="*/ 364 h 368"/>
                <a:gd name="T16" fmla="*/ 184 w 368"/>
                <a:gd name="T17" fmla="*/ 368 h 368"/>
                <a:gd name="T18" fmla="*/ 222 w 368"/>
                <a:gd name="T19" fmla="*/ 364 h 368"/>
                <a:gd name="T20" fmla="*/ 256 w 368"/>
                <a:gd name="T21" fmla="*/ 354 h 368"/>
                <a:gd name="T22" fmla="*/ 286 w 368"/>
                <a:gd name="T23" fmla="*/ 336 h 368"/>
                <a:gd name="T24" fmla="*/ 314 w 368"/>
                <a:gd name="T25" fmla="*/ 314 h 368"/>
                <a:gd name="T26" fmla="*/ 336 w 368"/>
                <a:gd name="T27" fmla="*/ 286 h 368"/>
                <a:gd name="T28" fmla="*/ 354 w 368"/>
                <a:gd name="T29" fmla="*/ 256 h 368"/>
                <a:gd name="T30" fmla="*/ 364 w 368"/>
                <a:gd name="T31" fmla="*/ 222 h 368"/>
                <a:gd name="T32" fmla="*/ 368 w 368"/>
                <a:gd name="T33" fmla="*/ 184 h 368"/>
                <a:gd name="T34" fmla="*/ 364 w 368"/>
                <a:gd name="T35" fmla="*/ 146 h 368"/>
                <a:gd name="T36" fmla="*/ 354 w 368"/>
                <a:gd name="T37" fmla="*/ 112 h 368"/>
                <a:gd name="T38" fmla="*/ 336 w 368"/>
                <a:gd name="T39" fmla="*/ 82 h 368"/>
                <a:gd name="T40" fmla="*/ 314 w 368"/>
                <a:gd name="T41" fmla="*/ 54 h 368"/>
                <a:gd name="T42" fmla="*/ 286 w 368"/>
                <a:gd name="T43" fmla="*/ 32 h 368"/>
                <a:gd name="T44" fmla="*/ 256 w 368"/>
                <a:gd name="T45" fmla="*/ 14 h 368"/>
                <a:gd name="T46" fmla="*/ 222 w 368"/>
                <a:gd name="T47" fmla="*/ 4 h 368"/>
                <a:gd name="T48" fmla="*/ 184 w 368"/>
                <a:gd name="T49" fmla="*/ 0 h 368"/>
                <a:gd name="T50" fmla="*/ 146 w 368"/>
                <a:gd name="T51" fmla="*/ 4 h 368"/>
                <a:gd name="T52" fmla="*/ 112 w 368"/>
                <a:gd name="T53" fmla="*/ 14 h 368"/>
                <a:gd name="T54" fmla="*/ 82 w 368"/>
                <a:gd name="T55" fmla="*/ 32 h 368"/>
                <a:gd name="T56" fmla="*/ 54 w 368"/>
                <a:gd name="T57" fmla="*/ 54 h 368"/>
                <a:gd name="T58" fmla="*/ 32 w 368"/>
                <a:gd name="T59" fmla="*/ 82 h 368"/>
                <a:gd name="T60" fmla="*/ 14 w 368"/>
                <a:gd name="T61" fmla="*/ 112 h 368"/>
                <a:gd name="T62" fmla="*/ 4 w 368"/>
                <a:gd name="T63" fmla="*/ 146 h 368"/>
                <a:gd name="T64" fmla="*/ 0 w 368"/>
                <a:gd name="T65" fmla="*/ 184 h 368"/>
                <a:gd name="T66" fmla="*/ 80 w 368"/>
                <a:gd name="T67" fmla="*/ 184 h 368"/>
                <a:gd name="T68" fmla="*/ 88 w 368"/>
                <a:gd name="T69" fmla="*/ 144 h 368"/>
                <a:gd name="T70" fmla="*/ 110 w 368"/>
                <a:gd name="T71" fmla="*/ 110 h 368"/>
                <a:gd name="T72" fmla="*/ 144 w 368"/>
                <a:gd name="T73" fmla="*/ 88 h 368"/>
                <a:gd name="T74" fmla="*/ 184 w 368"/>
                <a:gd name="T75" fmla="*/ 80 h 368"/>
                <a:gd name="T76" fmla="*/ 224 w 368"/>
                <a:gd name="T77" fmla="*/ 88 h 368"/>
                <a:gd name="T78" fmla="*/ 258 w 368"/>
                <a:gd name="T79" fmla="*/ 110 h 368"/>
                <a:gd name="T80" fmla="*/ 280 w 368"/>
                <a:gd name="T81" fmla="*/ 144 h 368"/>
                <a:gd name="T82" fmla="*/ 288 w 368"/>
                <a:gd name="T83" fmla="*/ 184 h 368"/>
                <a:gd name="T84" fmla="*/ 280 w 368"/>
                <a:gd name="T85" fmla="*/ 224 h 368"/>
                <a:gd name="T86" fmla="*/ 258 w 368"/>
                <a:gd name="T87" fmla="*/ 258 h 368"/>
                <a:gd name="T88" fmla="*/ 224 w 368"/>
                <a:gd name="T89" fmla="*/ 280 h 368"/>
                <a:gd name="T90" fmla="*/ 184 w 368"/>
                <a:gd name="T91" fmla="*/ 288 h 368"/>
                <a:gd name="T92" fmla="*/ 144 w 368"/>
                <a:gd name="T93" fmla="*/ 280 h 368"/>
                <a:gd name="T94" fmla="*/ 110 w 368"/>
                <a:gd name="T95" fmla="*/ 258 h 368"/>
                <a:gd name="T96" fmla="*/ 88 w 368"/>
                <a:gd name="T97" fmla="*/ 224 h 368"/>
                <a:gd name="T98" fmla="*/ 80 w 368"/>
                <a:gd name="T99" fmla="*/ 184 h 3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368"/>
                <a:gd name="T151" fmla="*/ 0 h 368"/>
                <a:gd name="T152" fmla="*/ 368 w 368"/>
                <a:gd name="T153" fmla="*/ 368 h 3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368" h="368">
                  <a:moveTo>
                    <a:pt x="0" y="184"/>
                  </a:moveTo>
                  <a:lnTo>
                    <a:pt x="0" y="184"/>
                  </a:lnTo>
                  <a:lnTo>
                    <a:pt x="0" y="202"/>
                  </a:lnTo>
                  <a:lnTo>
                    <a:pt x="4" y="222"/>
                  </a:lnTo>
                  <a:lnTo>
                    <a:pt x="8" y="238"/>
                  </a:lnTo>
                  <a:lnTo>
                    <a:pt x="14" y="256"/>
                  </a:lnTo>
                  <a:lnTo>
                    <a:pt x="22" y="272"/>
                  </a:lnTo>
                  <a:lnTo>
                    <a:pt x="32" y="286"/>
                  </a:lnTo>
                  <a:lnTo>
                    <a:pt x="42" y="300"/>
                  </a:lnTo>
                  <a:lnTo>
                    <a:pt x="54" y="314"/>
                  </a:lnTo>
                  <a:lnTo>
                    <a:pt x="68" y="326"/>
                  </a:lnTo>
                  <a:lnTo>
                    <a:pt x="82" y="336"/>
                  </a:lnTo>
                  <a:lnTo>
                    <a:pt x="96" y="346"/>
                  </a:lnTo>
                  <a:lnTo>
                    <a:pt x="112" y="354"/>
                  </a:lnTo>
                  <a:lnTo>
                    <a:pt x="130" y="360"/>
                  </a:lnTo>
                  <a:lnTo>
                    <a:pt x="146" y="364"/>
                  </a:lnTo>
                  <a:lnTo>
                    <a:pt x="166" y="368"/>
                  </a:lnTo>
                  <a:lnTo>
                    <a:pt x="184" y="368"/>
                  </a:lnTo>
                  <a:lnTo>
                    <a:pt x="202" y="368"/>
                  </a:lnTo>
                  <a:lnTo>
                    <a:pt x="222" y="364"/>
                  </a:lnTo>
                  <a:lnTo>
                    <a:pt x="238" y="360"/>
                  </a:lnTo>
                  <a:lnTo>
                    <a:pt x="256" y="354"/>
                  </a:lnTo>
                  <a:lnTo>
                    <a:pt x="272" y="346"/>
                  </a:lnTo>
                  <a:lnTo>
                    <a:pt x="286" y="336"/>
                  </a:lnTo>
                  <a:lnTo>
                    <a:pt x="300" y="326"/>
                  </a:lnTo>
                  <a:lnTo>
                    <a:pt x="314" y="314"/>
                  </a:lnTo>
                  <a:lnTo>
                    <a:pt x="326" y="300"/>
                  </a:lnTo>
                  <a:lnTo>
                    <a:pt x="336" y="286"/>
                  </a:lnTo>
                  <a:lnTo>
                    <a:pt x="346" y="272"/>
                  </a:lnTo>
                  <a:lnTo>
                    <a:pt x="354" y="256"/>
                  </a:lnTo>
                  <a:lnTo>
                    <a:pt x="360" y="238"/>
                  </a:lnTo>
                  <a:lnTo>
                    <a:pt x="364" y="222"/>
                  </a:lnTo>
                  <a:lnTo>
                    <a:pt x="368" y="202"/>
                  </a:lnTo>
                  <a:lnTo>
                    <a:pt x="368" y="184"/>
                  </a:lnTo>
                  <a:lnTo>
                    <a:pt x="368" y="166"/>
                  </a:lnTo>
                  <a:lnTo>
                    <a:pt x="364" y="146"/>
                  </a:lnTo>
                  <a:lnTo>
                    <a:pt x="360" y="130"/>
                  </a:lnTo>
                  <a:lnTo>
                    <a:pt x="354" y="112"/>
                  </a:lnTo>
                  <a:lnTo>
                    <a:pt x="346" y="96"/>
                  </a:lnTo>
                  <a:lnTo>
                    <a:pt x="336" y="82"/>
                  </a:lnTo>
                  <a:lnTo>
                    <a:pt x="326" y="68"/>
                  </a:lnTo>
                  <a:lnTo>
                    <a:pt x="314" y="54"/>
                  </a:lnTo>
                  <a:lnTo>
                    <a:pt x="300" y="42"/>
                  </a:lnTo>
                  <a:lnTo>
                    <a:pt x="286" y="32"/>
                  </a:lnTo>
                  <a:lnTo>
                    <a:pt x="272" y="22"/>
                  </a:lnTo>
                  <a:lnTo>
                    <a:pt x="256" y="14"/>
                  </a:lnTo>
                  <a:lnTo>
                    <a:pt x="238" y="8"/>
                  </a:lnTo>
                  <a:lnTo>
                    <a:pt x="222" y="4"/>
                  </a:lnTo>
                  <a:lnTo>
                    <a:pt x="202" y="0"/>
                  </a:lnTo>
                  <a:lnTo>
                    <a:pt x="184" y="0"/>
                  </a:lnTo>
                  <a:lnTo>
                    <a:pt x="166" y="0"/>
                  </a:lnTo>
                  <a:lnTo>
                    <a:pt x="146" y="4"/>
                  </a:lnTo>
                  <a:lnTo>
                    <a:pt x="130" y="8"/>
                  </a:lnTo>
                  <a:lnTo>
                    <a:pt x="112" y="14"/>
                  </a:lnTo>
                  <a:lnTo>
                    <a:pt x="96" y="22"/>
                  </a:lnTo>
                  <a:lnTo>
                    <a:pt x="82" y="32"/>
                  </a:lnTo>
                  <a:lnTo>
                    <a:pt x="68" y="42"/>
                  </a:lnTo>
                  <a:lnTo>
                    <a:pt x="54" y="54"/>
                  </a:lnTo>
                  <a:lnTo>
                    <a:pt x="42" y="68"/>
                  </a:lnTo>
                  <a:lnTo>
                    <a:pt x="32" y="82"/>
                  </a:lnTo>
                  <a:lnTo>
                    <a:pt x="22" y="96"/>
                  </a:lnTo>
                  <a:lnTo>
                    <a:pt x="14" y="112"/>
                  </a:lnTo>
                  <a:lnTo>
                    <a:pt x="8" y="130"/>
                  </a:lnTo>
                  <a:lnTo>
                    <a:pt x="4" y="146"/>
                  </a:lnTo>
                  <a:lnTo>
                    <a:pt x="0" y="166"/>
                  </a:lnTo>
                  <a:lnTo>
                    <a:pt x="0" y="184"/>
                  </a:lnTo>
                  <a:close/>
                  <a:moveTo>
                    <a:pt x="80" y="184"/>
                  </a:moveTo>
                  <a:lnTo>
                    <a:pt x="80" y="184"/>
                  </a:lnTo>
                  <a:lnTo>
                    <a:pt x="82" y="164"/>
                  </a:lnTo>
                  <a:lnTo>
                    <a:pt x="88" y="144"/>
                  </a:lnTo>
                  <a:lnTo>
                    <a:pt x="98" y="126"/>
                  </a:lnTo>
                  <a:lnTo>
                    <a:pt x="110" y="110"/>
                  </a:lnTo>
                  <a:lnTo>
                    <a:pt x="126" y="98"/>
                  </a:lnTo>
                  <a:lnTo>
                    <a:pt x="144" y="88"/>
                  </a:lnTo>
                  <a:lnTo>
                    <a:pt x="164" y="82"/>
                  </a:lnTo>
                  <a:lnTo>
                    <a:pt x="184" y="80"/>
                  </a:lnTo>
                  <a:lnTo>
                    <a:pt x="204" y="82"/>
                  </a:lnTo>
                  <a:lnTo>
                    <a:pt x="224" y="88"/>
                  </a:lnTo>
                  <a:lnTo>
                    <a:pt x="242" y="98"/>
                  </a:lnTo>
                  <a:lnTo>
                    <a:pt x="258" y="110"/>
                  </a:lnTo>
                  <a:lnTo>
                    <a:pt x="270" y="126"/>
                  </a:lnTo>
                  <a:lnTo>
                    <a:pt x="280" y="144"/>
                  </a:lnTo>
                  <a:lnTo>
                    <a:pt x="286" y="164"/>
                  </a:lnTo>
                  <a:lnTo>
                    <a:pt x="288" y="184"/>
                  </a:lnTo>
                  <a:lnTo>
                    <a:pt x="286" y="204"/>
                  </a:lnTo>
                  <a:lnTo>
                    <a:pt x="280" y="224"/>
                  </a:lnTo>
                  <a:lnTo>
                    <a:pt x="270" y="242"/>
                  </a:lnTo>
                  <a:lnTo>
                    <a:pt x="258" y="258"/>
                  </a:lnTo>
                  <a:lnTo>
                    <a:pt x="242" y="270"/>
                  </a:lnTo>
                  <a:lnTo>
                    <a:pt x="224" y="280"/>
                  </a:lnTo>
                  <a:lnTo>
                    <a:pt x="204" y="286"/>
                  </a:lnTo>
                  <a:lnTo>
                    <a:pt x="184" y="288"/>
                  </a:lnTo>
                  <a:lnTo>
                    <a:pt x="164" y="286"/>
                  </a:lnTo>
                  <a:lnTo>
                    <a:pt x="144" y="280"/>
                  </a:lnTo>
                  <a:lnTo>
                    <a:pt x="126" y="270"/>
                  </a:lnTo>
                  <a:lnTo>
                    <a:pt x="110" y="258"/>
                  </a:lnTo>
                  <a:lnTo>
                    <a:pt x="98" y="242"/>
                  </a:lnTo>
                  <a:lnTo>
                    <a:pt x="88" y="224"/>
                  </a:lnTo>
                  <a:lnTo>
                    <a:pt x="82" y="204"/>
                  </a:lnTo>
                  <a:lnTo>
                    <a:pt x="80" y="184"/>
                  </a:lnTo>
                  <a:close/>
                </a:path>
              </a:pathLst>
            </a:custGeom>
            <a:solidFill>
              <a:srgbClr val="071F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>
                <a:solidFill>
                  <a:srgbClr val="000000"/>
                </a:solidFill>
                <a:sym typeface="宋体" panose="02010600030101010101" pitchFamily="2" charset="-122"/>
              </a:endParaRPr>
            </a:p>
          </p:txBody>
        </p:sp>
        <p:sp>
          <p:nvSpPr>
            <p:cNvPr id="12" name="Freeform 4"/>
            <p:cNvSpPr>
              <a:spLocks noEditPoints="1" noChangeArrowheads="1"/>
            </p:cNvSpPr>
            <p:nvPr/>
          </p:nvSpPr>
          <p:spPr bwMode="auto">
            <a:xfrm>
              <a:off x="288" y="288"/>
              <a:ext cx="656" cy="656"/>
            </a:xfrm>
            <a:custGeom>
              <a:avLst/>
              <a:gdLst>
                <a:gd name="T0" fmla="*/ 2 w 656"/>
                <a:gd name="T1" fmla="*/ 362 h 656"/>
                <a:gd name="T2" fmla="*/ 26 w 656"/>
                <a:gd name="T3" fmla="*/ 456 h 656"/>
                <a:gd name="T4" fmla="*/ 74 w 656"/>
                <a:gd name="T5" fmla="*/ 536 h 656"/>
                <a:gd name="T6" fmla="*/ 144 w 656"/>
                <a:gd name="T7" fmla="*/ 600 h 656"/>
                <a:gd name="T8" fmla="*/ 230 w 656"/>
                <a:gd name="T9" fmla="*/ 642 h 656"/>
                <a:gd name="T10" fmla="*/ 328 w 656"/>
                <a:gd name="T11" fmla="*/ 656 h 656"/>
                <a:gd name="T12" fmla="*/ 426 w 656"/>
                <a:gd name="T13" fmla="*/ 642 h 656"/>
                <a:gd name="T14" fmla="*/ 512 w 656"/>
                <a:gd name="T15" fmla="*/ 600 h 656"/>
                <a:gd name="T16" fmla="*/ 582 w 656"/>
                <a:gd name="T17" fmla="*/ 536 h 656"/>
                <a:gd name="T18" fmla="*/ 630 w 656"/>
                <a:gd name="T19" fmla="*/ 456 h 656"/>
                <a:gd name="T20" fmla="*/ 654 w 656"/>
                <a:gd name="T21" fmla="*/ 362 h 656"/>
                <a:gd name="T22" fmla="*/ 650 w 656"/>
                <a:gd name="T23" fmla="*/ 262 h 656"/>
                <a:gd name="T24" fmla="*/ 616 w 656"/>
                <a:gd name="T25" fmla="*/ 172 h 656"/>
                <a:gd name="T26" fmla="*/ 560 w 656"/>
                <a:gd name="T27" fmla="*/ 96 h 656"/>
                <a:gd name="T28" fmla="*/ 484 w 656"/>
                <a:gd name="T29" fmla="*/ 40 h 656"/>
                <a:gd name="T30" fmla="*/ 394 w 656"/>
                <a:gd name="T31" fmla="*/ 6 h 656"/>
                <a:gd name="T32" fmla="*/ 294 w 656"/>
                <a:gd name="T33" fmla="*/ 2 h 656"/>
                <a:gd name="T34" fmla="*/ 200 w 656"/>
                <a:gd name="T35" fmla="*/ 26 h 656"/>
                <a:gd name="T36" fmla="*/ 120 w 656"/>
                <a:gd name="T37" fmla="*/ 74 h 656"/>
                <a:gd name="T38" fmla="*/ 56 w 656"/>
                <a:gd name="T39" fmla="*/ 144 h 656"/>
                <a:gd name="T40" fmla="*/ 14 w 656"/>
                <a:gd name="T41" fmla="*/ 230 h 656"/>
                <a:gd name="T42" fmla="*/ 0 w 656"/>
                <a:gd name="T43" fmla="*/ 328 h 656"/>
                <a:gd name="T44" fmla="*/ 82 w 656"/>
                <a:gd name="T45" fmla="*/ 302 h 656"/>
                <a:gd name="T46" fmla="*/ 100 w 656"/>
                <a:gd name="T47" fmla="*/ 232 h 656"/>
                <a:gd name="T48" fmla="*/ 136 w 656"/>
                <a:gd name="T49" fmla="*/ 170 h 656"/>
                <a:gd name="T50" fmla="*/ 190 w 656"/>
                <a:gd name="T51" fmla="*/ 122 h 656"/>
                <a:gd name="T52" fmla="*/ 254 w 656"/>
                <a:gd name="T53" fmla="*/ 92 h 656"/>
                <a:gd name="T54" fmla="*/ 328 w 656"/>
                <a:gd name="T55" fmla="*/ 80 h 656"/>
                <a:gd name="T56" fmla="*/ 402 w 656"/>
                <a:gd name="T57" fmla="*/ 92 h 656"/>
                <a:gd name="T58" fmla="*/ 466 w 656"/>
                <a:gd name="T59" fmla="*/ 122 h 656"/>
                <a:gd name="T60" fmla="*/ 520 w 656"/>
                <a:gd name="T61" fmla="*/ 170 h 656"/>
                <a:gd name="T62" fmla="*/ 556 w 656"/>
                <a:gd name="T63" fmla="*/ 232 h 656"/>
                <a:gd name="T64" fmla="*/ 574 w 656"/>
                <a:gd name="T65" fmla="*/ 302 h 656"/>
                <a:gd name="T66" fmla="*/ 570 w 656"/>
                <a:gd name="T67" fmla="*/ 378 h 656"/>
                <a:gd name="T68" fmla="*/ 546 w 656"/>
                <a:gd name="T69" fmla="*/ 446 h 656"/>
                <a:gd name="T70" fmla="*/ 504 w 656"/>
                <a:gd name="T71" fmla="*/ 504 h 656"/>
                <a:gd name="T72" fmla="*/ 446 w 656"/>
                <a:gd name="T73" fmla="*/ 546 h 656"/>
                <a:gd name="T74" fmla="*/ 378 w 656"/>
                <a:gd name="T75" fmla="*/ 570 h 656"/>
                <a:gd name="T76" fmla="*/ 302 w 656"/>
                <a:gd name="T77" fmla="*/ 574 h 656"/>
                <a:gd name="T78" fmla="*/ 232 w 656"/>
                <a:gd name="T79" fmla="*/ 556 h 656"/>
                <a:gd name="T80" fmla="*/ 170 w 656"/>
                <a:gd name="T81" fmla="*/ 520 h 656"/>
                <a:gd name="T82" fmla="*/ 122 w 656"/>
                <a:gd name="T83" fmla="*/ 466 h 656"/>
                <a:gd name="T84" fmla="*/ 92 w 656"/>
                <a:gd name="T85" fmla="*/ 402 h 656"/>
                <a:gd name="T86" fmla="*/ 80 w 656"/>
                <a:gd name="T87" fmla="*/ 328 h 65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656"/>
                <a:gd name="T133" fmla="*/ 0 h 656"/>
                <a:gd name="T134" fmla="*/ 656 w 656"/>
                <a:gd name="T135" fmla="*/ 656 h 65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656" h="656">
                  <a:moveTo>
                    <a:pt x="0" y="328"/>
                  </a:moveTo>
                  <a:lnTo>
                    <a:pt x="0" y="328"/>
                  </a:lnTo>
                  <a:lnTo>
                    <a:pt x="2" y="362"/>
                  </a:lnTo>
                  <a:lnTo>
                    <a:pt x="6" y="394"/>
                  </a:lnTo>
                  <a:lnTo>
                    <a:pt x="14" y="426"/>
                  </a:lnTo>
                  <a:lnTo>
                    <a:pt x="26" y="456"/>
                  </a:lnTo>
                  <a:lnTo>
                    <a:pt x="40" y="484"/>
                  </a:lnTo>
                  <a:lnTo>
                    <a:pt x="56" y="512"/>
                  </a:lnTo>
                  <a:lnTo>
                    <a:pt x="74" y="536"/>
                  </a:lnTo>
                  <a:lnTo>
                    <a:pt x="96" y="560"/>
                  </a:lnTo>
                  <a:lnTo>
                    <a:pt x="120" y="582"/>
                  </a:lnTo>
                  <a:lnTo>
                    <a:pt x="144" y="600"/>
                  </a:lnTo>
                  <a:lnTo>
                    <a:pt x="172" y="616"/>
                  </a:lnTo>
                  <a:lnTo>
                    <a:pt x="200" y="630"/>
                  </a:lnTo>
                  <a:lnTo>
                    <a:pt x="230" y="642"/>
                  </a:lnTo>
                  <a:lnTo>
                    <a:pt x="262" y="650"/>
                  </a:lnTo>
                  <a:lnTo>
                    <a:pt x="294" y="654"/>
                  </a:lnTo>
                  <a:lnTo>
                    <a:pt x="328" y="656"/>
                  </a:lnTo>
                  <a:lnTo>
                    <a:pt x="362" y="654"/>
                  </a:lnTo>
                  <a:lnTo>
                    <a:pt x="394" y="650"/>
                  </a:lnTo>
                  <a:lnTo>
                    <a:pt x="426" y="642"/>
                  </a:lnTo>
                  <a:lnTo>
                    <a:pt x="456" y="630"/>
                  </a:lnTo>
                  <a:lnTo>
                    <a:pt x="484" y="616"/>
                  </a:lnTo>
                  <a:lnTo>
                    <a:pt x="512" y="600"/>
                  </a:lnTo>
                  <a:lnTo>
                    <a:pt x="536" y="582"/>
                  </a:lnTo>
                  <a:lnTo>
                    <a:pt x="560" y="560"/>
                  </a:lnTo>
                  <a:lnTo>
                    <a:pt x="582" y="536"/>
                  </a:lnTo>
                  <a:lnTo>
                    <a:pt x="600" y="512"/>
                  </a:lnTo>
                  <a:lnTo>
                    <a:pt x="616" y="484"/>
                  </a:lnTo>
                  <a:lnTo>
                    <a:pt x="630" y="456"/>
                  </a:lnTo>
                  <a:lnTo>
                    <a:pt x="642" y="426"/>
                  </a:lnTo>
                  <a:lnTo>
                    <a:pt x="650" y="394"/>
                  </a:lnTo>
                  <a:lnTo>
                    <a:pt x="654" y="362"/>
                  </a:lnTo>
                  <a:lnTo>
                    <a:pt x="656" y="328"/>
                  </a:lnTo>
                  <a:lnTo>
                    <a:pt x="654" y="294"/>
                  </a:lnTo>
                  <a:lnTo>
                    <a:pt x="650" y="262"/>
                  </a:lnTo>
                  <a:lnTo>
                    <a:pt x="642" y="230"/>
                  </a:lnTo>
                  <a:lnTo>
                    <a:pt x="630" y="200"/>
                  </a:lnTo>
                  <a:lnTo>
                    <a:pt x="616" y="172"/>
                  </a:lnTo>
                  <a:lnTo>
                    <a:pt x="600" y="144"/>
                  </a:lnTo>
                  <a:lnTo>
                    <a:pt x="582" y="120"/>
                  </a:lnTo>
                  <a:lnTo>
                    <a:pt x="560" y="96"/>
                  </a:lnTo>
                  <a:lnTo>
                    <a:pt x="536" y="74"/>
                  </a:lnTo>
                  <a:lnTo>
                    <a:pt x="512" y="56"/>
                  </a:lnTo>
                  <a:lnTo>
                    <a:pt x="484" y="40"/>
                  </a:lnTo>
                  <a:lnTo>
                    <a:pt x="456" y="26"/>
                  </a:lnTo>
                  <a:lnTo>
                    <a:pt x="426" y="14"/>
                  </a:lnTo>
                  <a:lnTo>
                    <a:pt x="394" y="6"/>
                  </a:lnTo>
                  <a:lnTo>
                    <a:pt x="362" y="2"/>
                  </a:lnTo>
                  <a:lnTo>
                    <a:pt x="328" y="0"/>
                  </a:lnTo>
                  <a:lnTo>
                    <a:pt x="294" y="2"/>
                  </a:lnTo>
                  <a:lnTo>
                    <a:pt x="262" y="6"/>
                  </a:lnTo>
                  <a:lnTo>
                    <a:pt x="230" y="14"/>
                  </a:lnTo>
                  <a:lnTo>
                    <a:pt x="200" y="26"/>
                  </a:lnTo>
                  <a:lnTo>
                    <a:pt x="172" y="40"/>
                  </a:lnTo>
                  <a:lnTo>
                    <a:pt x="144" y="56"/>
                  </a:lnTo>
                  <a:lnTo>
                    <a:pt x="120" y="74"/>
                  </a:lnTo>
                  <a:lnTo>
                    <a:pt x="96" y="96"/>
                  </a:lnTo>
                  <a:lnTo>
                    <a:pt x="74" y="120"/>
                  </a:lnTo>
                  <a:lnTo>
                    <a:pt x="56" y="144"/>
                  </a:lnTo>
                  <a:lnTo>
                    <a:pt x="40" y="172"/>
                  </a:lnTo>
                  <a:lnTo>
                    <a:pt x="26" y="200"/>
                  </a:lnTo>
                  <a:lnTo>
                    <a:pt x="14" y="230"/>
                  </a:lnTo>
                  <a:lnTo>
                    <a:pt x="6" y="262"/>
                  </a:lnTo>
                  <a:lnTo>
                    <a:pt x="2" y="294"/>
                  </a:lnTo>
                  <a:lnTo>
                    <a:pt x="0" y="328"/>
                  </a:lnTo>
                  <a:close/>
                  <a:moveTo>
                    <a:pt x="80" y="328"/>
                  </a:moveTo>
                  <a:lnTo>
                    <a:pt x="80" y="328"/>
                  </a:lnTo>
                  <a:lnTo>
                    <a:pt x="82" y="302"/>
                  </a:lnTo>
                  <a:lnTo>
                    <a:pt x="86" y="278"/>
                  </a:lnTo>
                  <a:lnTo>
                    <a:pt x="92" y="254"/>
                  </a:lnTo>
                  <a:lnTo>
                    <a:pt x="100" y="232"/>
                  </a:lnTo>
                  <a:lnTo>
                    <a:pt x="110" y="210"/>
                  </a:lnTo>
                  <a:lnTo>
                    <a:pt x="122" y="190"/>
                  </a:lnTo>
                  <a:lnTo>
                    <a:pt x="136" y="170"/>
                  </a:lnTo>
                  <a:lnTo>
                    <a:pt x="152" y="152"/>
                  </a:lnTo>
                  <a:lnTo>
                    <a:pt x="170" y="136"/>
                  </a:lnTo>
                  <a:lnTo>
                    <a:pt x="190" y="122"/>
                  </a:lnTo>
                  <a:lnTo>
                    <a:pt x="210" y="110"/>
                  </a:lnTo>
                  <a:lnTo>
                    <a:pt x="232" y="100"/>
                  </a:lnTo>
                  <a:lnTo>
                    <a:pt x="254" y="92"/>
                  </a:lnTo>
                  <a:lnTo>
                    <a:pt x="278" y="86"/>
                  </a:lnTo>
                  <a:lnTo>
                    <a:pt x="302" y="82"/>
                  </a:lnTo>
                  <a:lnTo>
                    <a:pt x="328" y="80"/>
                  </a:lnTo>
                  <a:lnTo>
                    <a:pt x="354" y="82"/>
                  </a:lnTo>
                  <a:lnTo>
                    <a:pt x="378" y="86"/>
                  </a:lnTo>
                  <a:lnTo>
                    <a:pt x="402" y="92"/>
                  </a:lnTo>
                  <a:lnTo>
                    <a:pt x="424" y="100"/>
                  </a:lnTo>
                  <a:lnTo>
                    <a:pt x="446" y="110"/>
                  </a:lnTo>
                  <a:lnTo>
                    <a:pt x="466" y="122"/>
                  </a:lnTo>
                  <a:lnTo>
                    <a:pt x="486" y="136"/>
                  </a:lnTo>
                  <a:lnTo>
                    <a:pt x="504" y="152"/>
                  </a:lnTo>
                  <a:lnTo>
                    <a:pt x="520" y="170"/>
                  </a:lnTo>
                  <a:lnTo>
                    <a:pt x="534" y="190"/>
                  </a:lnTo>
                  <a:lnTo>
                    <a:pt x="546" y="210"/>
                  </a:lnTo>
                  <a:lnTo>
                    <a:pt x="556" y="232"/>
                  </a:lnTo>
                  <a:lnTo>
                    <a:pt x="564" y="254"/>
                  </a:lnTo>
                  <a:lnTo>
                    <a:pt x="570" y="278"/>
                  </a:lnTo>
                  <a:lnTo>
                    <a:pt x="574" y="302"/>
                  </a:lnTo>
                  <a:lnTo>
                    <a:pt x="576" y="328"/>
                  </a:lnTo>
                  <a:lnTo>
                    <a:pt x="574" y="354"/>
                  </a:lnTo>
                  <a:lnTo>
                    <a:pt x="570" y="378"/>
                  </a:lnTo>
                  <a:lnTo>
                    <a:pt x="564" y="402"/>
                  </a:lnTo>
                  <a:lnTo>
                    <a:pt x="556" y="424"/>
                  </a:lnTo>
                  <a:lnTo>
                    <a:pt x="546" y="446"/>
                  </a:lnTo>
                  <a:lnTo>
                    <a:pt x="534" y="466"/>
                  </a:lnTo>
                  <a:lnTo>
                    <a:pt x="520" y="486"/>
                  </a:lnTo>
                  <a:lnTo>
                    <a:pt x="504" y="504"/>
                  </a:lnTo>
                  <a:lnTo>
                    <a:pt x="486" y="520"/>
                  </a:lnTo>
                  <a:lnTo>
                    <a:pt x="466" y="534"/>
                  </a:lnTo>
                  <a:lnTo>
                    <a:pt x="446" y="546"/>
                  </a:lnTo>
                  <a:lnTo>
                    <a:pt x="424" y="556"/>
                  </a:lnTo>
                  <a:lnTo>
                    <a:pt x="402" y="564"/>
                  </a:lnTo>
                  <a:lnTo>
                    <a:pt x="378" y="570"/>
                  </a:lnTo>
                  <a:lnTo>
                    <a:pt x="354" y="574"/>
                  </a:lnTo>
                  <a:lnTo>
                    <a:pt x="328" y="576"/>
                  </a:lnTo>
                  <a:lnTo>
                    <a:pt x="302" y="574"/>
                  </a:lnTo>
                  <a:lnTo>
                    <a:pt x="278" y="570"/>
                  </a:lnTo>
                  <a:lnTo>
                    <a:pt x="254" y="564"/>
                  </a:lnTo>
                  <a:lnTo>
                    <a:pt x="232" y="556"/>
                  </a:lnTo>
                  <a:lnTo>
                    <a:pt x="210" y="546"/>
                  </a:lnTo>
                  <a:lnTo>
                    <a:pt x="190" y="534"/>
                  </a:lnTo>
                  <a:lnTo>
                    <a:pt x="170" y="520"/>
                  </a:lnTo>
                  <a:lnTo>
                    <a:pt x="152" y="504"/>
                  </a:lnTo>
                  <a:lnTo>
                    <a:pt x="136" y="486"/>
                  </a:lnTo>
                  <a:lnTo>
                    <a:pt x="122" y="466"/>
                  </a:lnTo>
                  <a:lnTo>
                    <a:pt x="110" y="446"/>
                  </a:lnTo>
                  <a:lnTo>
                    <a:pt x="100" y="424"/>
                  </a:lnTo>
                  <a:lnTo>
                    <a:pt x="92" y="402"/>
                  </a:lnTo>
                  <a:lnTo>
                    <a:pt x="86" y="378"/>
                  </a:lnTo>
                  <a:lnTo>
                    <a:pt x="82" y="354"/>
                  </a:lnTo>
                  <a:lnTo>
                    <a:pt x="80" y="328"/>
                  </a:lnTo>
                  <a:close/>
                </a:path>
              </a:pathLst>
            </a:custGeom>
            <a:solidFill>
              <a:srgbClr val="404040">
                <a:alpha val="28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>
                <a:solidFill>
                  <a:srgbClr val="000000"/>
                </a:solidFill>
                <a:sym typeface="宋体" panose="02010600030101010101" pitchFamily="2" charset="-122"/>
              </a:endParaRPr>
            </a:p>
          </p:txBody>
        </p:sp>
        <p:sp>
          <p:nvSpPr>
            <p:cNvPr id="13" name="Freeform 5"/>
            <p:cNvSpPr>
              <a:spLocks noEditPoints="1" noChangeArrowheads="1"/>
            </p:cNvSpPr>
            <p:nvPr/>
          </p:nvSpPr>
          <p:spPr bwMode="auto">
            <a:xfrm>
              <a:off x="144" y="144"/>
              <a:ext cx="944" cy="944"/>
            </a:xfrm>
            <a:custGeom>
              <a:avLst/>
              <a:gdLst>
                <a:gd name="T0" fmla="*/ 0 w 944"/>
                <a:gd name="T1" fmla="*/ 496 h 944"/>
                <a:gd name="T2" fmla="*/ 10 w 944"/>
                <a:gd name="T3" fmla="*/ 568 h 944"/>
                <a:gd name="T4" fmla="*/ 58 w 944"/>
                <a:gd name="T5" fmla="*/ 696 h 944"/>
                <a:gd name="T6" fmla="*/ 138 w 944"/>
                <a:gd name="T7" fmla="*/ 806 h 944"/>
                <a:gd name="T8" fmla="*/ 248 w 944"/>
                <a:gd name="T9" fmla="*/ 886 h 944"/>
                <a:gd name="T10" fmla="*/ 376 w 944"/>
                <a:gd name="T11" fmla="*/ 934 h 944"/>
                <a:gd name="T12" fmla="*/ 448 w 944"/>
                <a:gd name="T13" fmla="*/ 944 h 944"/>
                <a:gd name="T14" fmla="*/ 520 w 944"/>
                <a:gd name="T15" fmla="*/ 942 h 944"/>
                <a:gd name="T16" fmla="*/ 612 w 944"/>
                <a:gd name="T17" fmla="*/ 922 h 944"/>
                <a:gd name="T18" fmla="*/ 736 w 944"/>
                <a:gd name="T19" fmla="*/ 864 h 944"/>
                <a:gd name="T20" fmla="*/ 836 w 944"/>
                <a:gd name="T21" fmla="*/ 772 h 944"/>
                <a:gd name="T22" fmla="*/ 906 w 944"/>
                <a:gd name="T23" fmla="*/ 656 h 944"/>
                <a:gd name="T24" fmla="*/ 938 w 944"/>
                <a:gd name="T25" fmla="*/ 544 h 944"/>
                <a:gd name="T26" fmla="*/ 944 w 944"/>
                <a:gd name="T27" fmla="*/ 472 h 944"/>
                <a:gd name="T28" fmla="*/ 938 w 944"/>
                <a:gd name="T29" fmla="*/ 400 h 944"/>
                <a:gd name="T30" fmla="*/ 906 w 944"/>
                <a:gd name="T31" fmla="*/ 288 h 944"/>
                <a:gd name="T32" fmla="*/ 836 w 944"/>
                <a:gd name="T33" fmla="*/ 172 h 944"/>
                <a:gd name="T34" fmla="*/ 736 w 944"/>
                <a:gd name="T35" fmla="*/ 80 h 944"/>
                <a:gd name="T36" fmla="*/ 612 w 944"/>
                <a:gd name="T37" fmla="*/ 22 h 944"/>
                <a:gd name="T38" fmla="*/ 520 w 944"/>
                <a:gd name="T39" fmla="*/ 2 h 944"/>
                <a:gd name="T40" fmla="*/ 448 w 944"/>
                <a:gd name="T41" fmla="*/ 0 h 944"/>
                <a:gd name="T42" fmla="*/ 376 w 944"/>
                <a:gd name="T43" fmla="*/ 10 h 944"/>
                <a:gd name="T44" fmla="*/ 248 w 944"/>
                <a:gd name="T45" fmla="*/ 58 h 944"/>
                <a:gd name="T46" fmla="*/ 138 w 944"/>
                <a:gd name="T47" fmla="*/ 138 h 944"/>
                <a:gd name="T48" fmla="*/ 58 w 944"/>
                <a:gd name="T49" fmla="*/ 248 h 944"/>
                <a:gd name="T50" fmla="*/ 10 w 944"/>
                <a:gd name="T51" fmla="*/ 376 h 944"/>
                <a:gd name="T52" fmla="*/ 0 w 944"/>
                <a:gd name="T53" fmla="*/ 448 h 944"/>
                <a:gd name="T54" fmla="*/ 80 w 944"/>
                <a:gd name="T55" fmla="*/ 472 h 944"/>
                <a:gd name="T56" fmla="*/ 98 w 944"/>
                <a:gd name="T57" fmla="*/ 356 h 944"/>
                <a:gd name="T58" fmla="*/ 148 w 944"/>
                <a:gd name="T59" fmla="*/ 252 h 944"/>
                <a:gd name="T60" fmla="*/ 222 w 944"/>
                <a:gd name="T61" fmla="*/ 170 h 944"/>
                <a:gd name="T62" fmla="*/ 320 w 944"/>
                <a:gd name="T63" fmla="*/ 110 h 944"/>
                <a:gd name="T64" fmla="*/ 432 w 944"/>
                <a:gd name="T65" fmla="*/ 82 h 944"/>
                <a:gd name="T66" fmla="*/ 550 w 944"/>
                <a:gd name="T67" fmla="*/ 88 h 944"/>
                <a:gd name="T68" fmla="*/ 658 w 944"/>
                <a:gd name="T69" fmla="*/ 128 h 944"/>
                <a:gd name="T70" fmla="*/ 750 w 944"/>
                <a:gd name="T71" fmla="*/ 194 h 944"/>
                <a:gd name="T72" fmla="*/ 816 w 944"/>
                <a:gd name="T73" fmla="*/ 286 h 944"/>
                <a:gd name="T74" fmla="*/ 856 w 944"/>
                <a:gd name="T75" fmla="*/ 394 h 944"/>
                <a:gd name="T76" fmla="*/ 862 w 944"/>
                <a:gd name="T77" fmla="*/ 512 h 944"/>
                <a:gd name="T78" fmla="*/ 834 w 944"/>
                <a:gd name="T79" fmla="*/ 624 h 944"/>
                <a:gd name="T80" fmla="*/ 774 w 944"/>
                <a:gd name="T81" fmla="*/ 722 h 944"/>
                <a:gd name="T82" fmla="*/ 692 w 944"/>
                <a:gd name="T83" fmla="*/ 796 h 944"/>
                <a:gd name="T84" fmla="*/ 588 w 944"/>
                <a:gd name="T85" fmla="*/ 846 h 944"/>
                <a:gd name="T86" fmla="*/ 472 w 944"/>
                <a:gd name="T87" fmla="*/ 864 h 944"/>
                <a:gd name="T88" fmla="*/ 356 w 944"/>
                <a:gd name="T89" fmla="*/ 846 h 944"/>
                <a:gd name="T90" fmla="*/ 252 w 944"/>
                <a:gd name="T91" fmla="*/ 796 h 944"/>
                <a:gd name="T92" fmla="*/ 170 w 944"/>
                <a:gd name="T93" fmla="*/ 722 h 944"/>
                <a:gd name="T94" fmla="*/ 110 w 944"/>
                <a:gd name="T95" fmla="*/ 624 h 944"/>
                <a:gd name="T96" fmla="*/ 82 w 944"/>
                <a:gd name="T97" fmla="*/ 512 h 94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944"/>
                <a:gd name="T148" fmla="*/ 0 h 944"/>
                <a:gd name="T149" fmla="*/ 944 w 944"/>
                <a:gd name="T150" fmla="*/ 944 h 94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944" h="944">
                  <a:moveTo>
                    <a:pt x="0" y="472"/>
                  </a:moveTo>
                  <a:lnTo>
                    <a:pt x="0" y="472"/>
                  </a:lnTo>
                  <a:lnTo>
                    <a:pt x="0" y="496"/>
                  </a:lnTo>
                  <a:lnTo>
                    <a:pt x="2" y="520"/>
                  </a:lnTo>
                  <a:lnTo>
                    <a:pt x="6" y="544"/>
                  </a:lnTo>
                  <a:lnTo>
                    <a:pt x="10" y="568"/>
                  </a:lnTo>
                  <a:lnTo>
                    <a:pt x="22" y="612"/>
                  </a:lnTo>
                  <a:lnTo>
                    <a:pt x="38" y="656"/>
                  </a:lnTo>
                  <a:lnTo>
                    <a:pt x="58" y="696"/>
                  </a:lnTo>
                  <a:lnTo>
                    <a:pt x="80" y="736"/>
                  </a:lnTo>
                  <a:lnTo>
                    <a:pt x="108" y="772"/>
                  </a:lnTo>
                  <a:lnTo>
                    <a:pt x="138" y="806"/>
                  </a:lnTo>
                  <a:lnTo>
                    <a:pt x="172" y="836"/>
                  </a:lnTo>
                  <a:lnTo>
                    <a:pt x="208" y="864"/>
                  </a:lnTo>
                  <a:lnTo>
                    <a:pt x="248" y="886"/>
                  </a:lnTo>
                  <a:lnTo>
                    <a:pt x="288" y="906"/>
                  </a:lnTo>
                  <a:lnTo>
                    <a:pt x="332" y="922"/>
                  </a:lnTo>
                  <a:lnTo>
                    <a:pt x="376" y="934"/>
                  </a:lnTo>
                  <a:lnTo>
                    <a:pt x="400" y="938"/>
                  </a:lnTo>
                  <a:lnTo>
                    <a:pt x="424" y="942"/>
                  </a:lnTo>
                  <a:lnTo>
                    <a:pt x="448" y="944"/>
                  </a:lnTo>
                  <a:lnTo>
                    <a:pt x="472" y="944"/>
                  </a:lnTo>
                  <a:lnTo>
                    <a:pt x="496" y="944"/>
                  </a:lnTo>
                  <a:lnTo>
                    <a:pt x="520" y="942"/>
                  </a:lnTo>
                  <a:lnTo>
                    <a:pt x="544" y="938"/>
                  </a:lnTo>
                  <a:lnTo>
                    <a:pt x="568" y="934"/>
                  </a:lnTo>
                  <a:lnTo>
                    <a:pt x="612" y="922"/>
                  </a:lnTo>
                  <a:lnTo>
                    <a:pt x="656" y="906"/>
                  </a:lnTo>
                  <a:lnTo>
                    <a:pt x="696" y="886"/>
                  </a:lnTo>
                  <a:lnTo>
                    <a:pt x="736" y="864"/>
                  </a:lnTo>
                  <a:lnTo>
                    <a:pt x="772" y="836"/>
                  </a:lnTo>
                  <a:lnTo>
                    <a:pt x="806" y="806"/>
                  </a:lnTo>
                  <a:lnTo>
                    <a:pt x="836" y="772"/>
                  </a:lnTo>
                  <a:lnTo>
                    <a:pt x="864" y="736"/>
                  </a:lnTo>
                  <a:lnTo>
                    <a:pt x="886" y="696"/>
                  </a:lnTo>
                  <a:lnTo>
                    <a:pt x="906" y="656"/>
                  </a:lnTo>
                  <a:lnTo>
                    <a:pt x="922" y="612"/>
                  </a:lnTo>
                  <a:lnTo>
                    <a:pt x="934" y="568"/>
                  </a:lnTo>
                  <a:lnTo>
                    <a:pt x="938" y="544"/>
                  </a:lnTo>
                  <a:lnTo>
                    <a:pt x="942" y="520"/>
                  </a:lnTo>
                  <a:lnTo>
                    <a:pt x="944" y="496"/>
                  </a:lnTo>
                  <a:lnTo>
                    <a:pt x="944" y="472"/>
                  </a:lnTo>
                  <a:lnTo>
                    <a:pt x="944" y="448"/>
                  </a:lnTo>
                  <a:lnTo>
                    <a:pt x="942" y="424"/>
                  </a:lnTo>
                  <a:lnTo>
                    <a:pt x="938" y="400"/>
                  </a:lnTo>
                  <a:lnTo>
                    <a:pt x="934" y="376"/>
                  </a:lnTo>
                  <a:lnTo>
                    <a:pt x="922" y="332"/>
                  </a:lnTo>
                  <a:lnTo>
                    <a:pt x="906" y="288"/>
                  </a:lnTo>
                  <a:lnTo>
                    <a:pt x="886" y="248"/>
                  </a:lnTo>
                  <a:lnTo>
                    <a:pt x="864" y="208"/>
                  </a:lnTo>
                  <a:lnTo>
                    <a:pt x="836" y="172"/>
                  </a:lnTo>
                  <a:lnTo>
                    <a:pt x="806" y="138"/>
                  </a:lnTo>
                  <a:lnTo>
                    <a:pt x="772" y="108"/>
                  </a:lnTo>
                  <a:lnTo>
                    <a:pt x="736" y="80"/>
                  </a:lnTo>
                  <a:lnTo>
                    <a:pt x="696" y="58"/>
                  </a:lnTo>
                  <a:lnTo>
                    <a:pt x="656" y="38"/>
                  </a:lnTo>
                  <a:lnTo>
                    <a:pt x="612" y="22"/>
                  </a:lnTo>
                  <a:lnTo>
                    <a:pt x="568" y="10"/>
                  </a:lnTo>
                  <a:lnTo>
                    <a:pt x="544" y="6"/>
                  </a:lnTo>
                  <a:lnTo>
                    <a:pt x="520" y="2"/>
                  </a:lnTo>
                  <a:lnTo>
                    <a:pt x="496" y="0"/>
                  </a:lnTo>
                  <a:lnTo>
                    <a:pt x="472" y="0"/>
                  </a:lnTo>
                  <a:lnTo>
                    <a:pt x="448" y="0"/>
                  </a:lnTo>
                  <a:lnTo>
                    <a:pt x="424" y="2"/>
                  </a:lnTo>
                  <a:lnTo>
                    <a:pt x="400" y="6"/>
                  </a:lnTo>
                  <a:lnTo>
                    <a:pt x="376" y="10"/>
                  </a:lnTo>
                  <a:lnTo>
                    <a:pt x="332" y="22"/>
                  </a:lnTo>
                  <a:lnTo>
                    <a:pt x="288" y="38"/>
                  </a:lnTo>
                  <a:lnTo>
                    <a:pt x="248" y="58"/>
                  </a:lnTo>
                  <a:lnTo>
                    <a:pt x="208" y="80"/>
                  </a:lnTo>
                  <a:lnTo>
                    <a:pt x="172" y="108"/>
                  </a:lnTo>
                  <a:lnTo>
                    <a:pt x="138" y="138"/>
                  </a:lnTo>
                  <a:lnTo>
                    <a:pt x="108" y="172"/>
                  </a:lnTo>
                  <a:lnTo>
                    <a:pt x="80" y="208"/>
                  </a:lnTo>
                  <a:lnTo>
                    <a:pt x="58" y="248"/>
                  </a:lnTo>
                  <a:lnTo>
                    <a:pt x="38" y="288"/>
                  </a:lnTo>
                  <a:lnTo>
                    <a:pt x="22" y="332"/>
                  </a:lnTo>
                  <a:lnTo>
                    <a:pt x="10" y="376"/>
                  </a:lnTo>
                  <a:lnTo>
                    <a:pt x="6" y="400"/>
                  </a:lnTo>
                  <a:lnTo>
                    <a:pt x="2" y="424"/>
                  </a:lnTo>
                  <a:lnTo>
                    <a:pt x="0" y="448"/>
                  </a:lnTo>
                  <a:lnTo>
                    <a:pt x="0" y="472"/>
                  </a:lnTo>
                  <a:close/>
                  <a:moveTo>
                    <a:pt x="80" y="472"/>
                  </a:moveTo>
                  <a:lnTo>
                    <a:pt x="80" y="472"/>
                  </a:lnTo>
                  <a:lnTo>
                    <a:pt x="82" y="432"/>
                  </a:lnTo>
                  <a:lnTo>
                    <a:pt x="88" y="394"/>
                  </a:lnTo>
                  <a:lnTo>
                    <a:pt x="98" y="356"/>
                  </a:lnTo>
                  <a:lnTo>
                    <a:pt x="110" y="320"/>
                  </a:lnTo>
                  <a:lnTo>
                    <a:pt x="128" y="286"/>
                  </a:lnTo>
                  <a:lnTo>
                    <a:pt x="148" y="252"/>
                  </a:lnTo>
                  <a:lnTo>
                    <a:pt x="170" y="222"/>
                  </a:lnTo>
                  <a:lnTo>
                    <a:pt x="194" y="194"/>
                  </a:lnTo>
                  <a:lnTo>
                    <a:pt x="222" y="170"/>
                  </a:lnTo>
                  <a:lnTo>
                    <a:pt x="252" y="148"/>
                  </a:lnTo>
                  <a:lnTo>
                    <a:pt x="286" y="128"/>
                  </a:lnTo>
                  <a:lnTo>
                    <a:pt x="320" y="110"/>
                  </a:lnTo>
                  <a:lnTo>
                    <a:pt x="356" y="98"/>
                  </a:lnTo>
                  <a:lnTo>
                    <a:pt x="394" y="88"/>
                  </a:lnTo>
                  <a:lnTo>
                    <a:pt x="432" y="82"/>
                  </a:lnTo>
                  <a:lnTo>
                    <a:pt x="472" y="80"/>
                  </a:lnTo>
                  <a:lnTo>
                    <a:pt x="512" y="82"/>
                  </a:lnTo>
                  <a:lnTo>
                    <a:pt x="550" y="88"/>
                  </a:lnTo>
                  <a:lnTo>
                    <a:pt x="588" y="98"/>
                  </a:lnTo>
                  <a:lnTo>
                    <a:pt x="624" y="110"/>
                  </a:lnTo>
                  <a:lnTo>
                    <a:pt x="658" y="128"/>
                  </a:lnTo>
                  <a:lnTo>
                    <a:pt x="692" y="148"/>
                  </a:lnTo>
                  <a:lnTo>
                    <a:pt x="722" y="170"/>
                  </a:lnTo>
                  <a:lnTo>
                    <a:pt x="750" y="194"/>
                  </a:lnTo>
                  <a:lnTo>
                    <a:pt x="774" y="222"/>
                  </a:lnTo>
                  <a:lnTo>
                    <a:pt x="796" y="252"/>
                  </a:lnTo>
                  <a:lnTo>
                    <a:pt x="816" y="286"/>
                  </a:lnTo>
                  <a:lnTo>
                    <a:pt x="834" y="320"/>
                  </a:lnTo>
                  <a:lnTo>
                    <a:pt x="846" y="356"/>
                  </a:lnTo>
                  <a:lnTo>
                    <a:pt x="856" y="394"/>
                  </a:lnTo>
                  <a:lnTo>
                    <a:pt x="862" y="432"/>
                  </a:lnTo>
                  <a:lnTo>
                    <a:pt x="864" y="472"/>
                  </a:lnTo>
                  <a:lnTo>
                    <a:pt x="862" y="512"/>
                  </a:lnTo>
                  <a:lnTo>
                    <a:pt x="856" y="550"/>
                  </a:lnTo>
                  <a:lnTo>
                    <a:pt x="846" y="588"/>
                  </a:lnTo>
                  <a:lnTo>
                    <a:pt x="834" y="624"/>
                  </a:lnTo>
                  <a:lnTo>
                    <a:pt x="816" y="658"/>
                  </a:lnTo>
                  <a:lnTo>
                    <a:pt x="796" y="692"/>
                  </a:lnTo>
                  <a:lnTo>
                    <a:pt x="774" y="722"/>
                  </a:lnTo>
                  <a:lnTo>
                    <a:pt x="750" y="750"/>
                  </a:lnTo>
                  <a:lnTo>
                    <a:pt x="722" y="774"/>
                  </a:lnTo>
                  <a:lnTo>
                    <a:pt x="692" y="796"/>
                  </a:lnTo>
                  <a:lnTo>
                    <a:pt x="658" y="816"/>
                  </a:lnTo>
                  <a:lnTo>
                    <a:pt x="624" y="834"/>
                  </a:lnTo>
                  <a:lnTo>
                    <a:pt x="588" y="846"/>
                  </a:lnTo>
                  <a:lnTo>
                    <a:pt x="550" y="856"/>
                  </a:lnTo>
                  <a:lnTo>
                    <a:pt x="512" y="862"/>
                  </a:lnTo>
                  <a:lnTo>
                    <a:pt x="472" y="864"/>
                  </a:lnTo>
                  <a:lnTo>
                    <a:pt x="432" y="862"/>
                  </a:lnTo>
                  <a:lnTo>
                    <a:pt x="394" y="856"/>
                  </a:lnTo>
                  <a:lnTo>
                    <a:pt x="356" y="846"/>
                  </a:lnTo>
                  <a:lnTo>
                    <a:pt x="320" y="834"/>
                  </a:lnTo>
                  <a:lnTo>
                    <a:pt x="286" y="816"/>
                  </a:lnTo>
                  <a:lnTo>
                    <a:pt x="252" y="796"/>
                  </a:lnTo>
                  <a:lnTo>
                    <a:pt x="222" y="774"/>
                  </a:lnTo>
                  <a:lnTo>
                    <a:pt x="194" y="750"/>
                  </a:lnTo>
                  <a:lnTo>
                    <a:pt x="170" y="722"/>
                  </a:lnTo>
                  <a:lnTo>
                    <a:pt x="148" y="692"/>
                  </a:lnTo>
                  <a:lnTo>
                    <a:pt x="128" y="658"/>
                  </a:lnTo>
                  <a:lnTo>
                    <a:pt x="110" y="624"/>
                  </a:lnTo>
                  <a:lnTo>
                    <a:pt x="98" y="588"/>
                  </a:lnTo>
                  <a:lnTo>
                    <a:pt x="88" y="550"/>
                  </a:lnTo>
                  <a:lnTo>
                    <a:pt x="82" y="512"/>
                  </a:lnTo>
                  <a:lnTo>
                    <a:pt x="80" y="472"/>
                  </a:lnTo>
                  <a:close/>
                </a:path>
              </a:pathLst>
            </a:custGeom>
            <a:solidFill>
              <a:srgbClr val="404040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>
                <a:solidFill>
                  <a:srgbClr val="000000"/>
                </a:solidFill>
                <a:sym typeface="宋体" panose="02010600030101010101" pitchFamily="2" charset="-122"/>
              </a:endParaRPr>
            </a:p>
          </p:txBody>
        </p:sp>
        <p:sp>
          <p:nvSpPr>
            <p:cNvPr id="14" name="Freeform 6"/>
            <p:cNvSpPr>
              <a:spLocks noEditPoints="1" noChangeArrowheads="1"/>
            </p:cNvSpPr>
            <p:nvPr/>
          </p:nvSpPr>
          <p:spPr bwMode="auto">
            <a:xfrm>
              <a:off x="0" y="0"/>
              <a:ext cx="1232" cy="1232"/>
            </a:xfrm>
            <a:custGeom>
              <a:avLst/>
              <a:gdLst>
                <a:gd name="T0" fmla="*/ 8 w 1232"/>
                <a:gd name="T1" fmla="*/ 710 h 1232"/>
                <a:gd name="T2" fmla="*/ 48 w 1232"/>
                <a:gd name="T3" fmla="*/ 856 h 1232"/>
                <a:gd name="T4" fmla="*/ 122 w 1232"/>
                <a:gd name="T5" fmla="*/ 984 h 1232"/>
                <a:gd name="T6" fmla="*/ 224 w 1232"/>
                <a:gd name="T7" fmla="*/ 1092 h 1232"/>
                <a:gd name="T8" fmla="*/ 350 w 1232"/>
                <a:gd name="T9" fmla="*/ 1172 h 1232"/>
                <a:gd name="T10" fmla="*/ 492 w 1232"/>
                <a:gd name="T11" fmla="*/ 1220 h 1232"/>
                <a:gd name="T12" fmla="*/ 648 w 1232"/>
                <a:gd name="T13" fmla="*/ 1232 h 1232"/>
                <a:gd name="T14" fmla="*/ 798 w 1232"/>
                <a:gd name="T15" fmla="*/ 1204 h 1232"/>
                <a:gd name="T16" fmla="*/ 936 w 1232"/>
                <a:gd name="T17" fmla="*/ 1142 h 1232"/>
                <a:gd name="T18" fmla="*/ 1052 w 1232"/>
                <a:gd name="T19" fmla="*/ 1052 h 1232"/>
                <a:gd name="T20" fmla="*/ 1142 w 1232"/>
                <a:gd name="T21" fmla="*/ 936 h 1232"/>
                <a:gd name="T22" fmla="*/ 1204 w 1232"/>
                <a:gd name="T23" fmla="*/ 798 h 1232"/>
                <a:gd name="T24" fmla="*/ 1232 w 1232"/>
                <a:gd name="T25" fmla="*/ 648 h 1232"/>
                <a:gd name="T26" fmla="*/ 1220 w 1232"/>
                <a:gd name="T27" fmla="*/ 492 h 1232"/>
                <a:gd name="T28" fmla="*/ 1172 w 1232"/>
                <a:gd name="T29" fmla="*/ 350 h 1232"/>
                <a:gd name="T30" fmla="*/ 1092 w 1232"/>
                <a:gd name="T31" fmla="*/ 224 h 1232"/>
                <a:gd name="T32" fmla="*/ 984 w 1232"/>
                <a:gd name="T33" fmla="*/ 122 h 1232"/>
                <a:gd name="T34" fmla="*/ 856 w 1232"/>
                <a:gd name="T35" fmla="*/ 48 h 1232"/>
                <a:gd name="T36" fmla="*/ 710 w 1232"/>
                <a:gd name="T37" fmla="*/ 8 h 1232"/>
                <a:gd name="T38" fmla="*/ 554 w 1232"/>
                <a:gd name="T39" fmla="*/ 4 h 1232"/>
                <a:gd name="T40" fmla="*/ 404 w 1232"/>
                <a:gd name="T41" fmla="*/ 38 h 1232"/>
                <a:gd name="T42" fmla="*/ 272 w 1232"/>
                <a:gd name="T43" fmla="*/ 106 h 1232"/>
                <a:gd name="T44" fmla="*/ 160 w 1232"/>
                <a:gd name="T45" fmla="*/ 202 h 1232"/>
                <a:gd name="T46" fmla="*/ 74 w 1232"/>
                <a:gd name="T47" fmla="*/ 322 h 1232"/>
                <a:gd name="T48" fmla="*/ 20 w 1232"/>
                <a:gd name="T49" fmla="*/ 462 h 1232"/>
                <a:gd name="T50" fmla="*/ 0 w 1232"/>
                <a:gd name="T51" fmla="*/ 616 h 1232"/>
                <a:gd name="T52" fmla="*/ 86 w 1232"/>
                <a:gd name="T53" fmla="*/ 534 h 1232"/>
                <a:gd name="T54" fmla="*/ 122 w 1232"/>
                <a:gd name="T55" fmla="*/ 408 h 1232"/>
                <a:gd name="T56" fmla="*/ 186 w 1232"/>
                <a:gd name="T57" fmla="*/ 296 h 1232"/>
                <a:gd name="T58" fmla="*/ 276 w 1232"/>
                <a:gd name="T59" fmla="*/ 202 h 1232"/>
                <a:gd name="T60" fmla="*/ 384 w 1232"/>
                <a:gd name="T61" fmla="*/ 132 h 1232"/>
                <a:gd name="T62" fmla="*/ 508 w 1232"/>
                <a:gd name="T63" fmla="*/ 90 h 1232"/>
                <a:gd name="T64" fmla="*/ 644 w 1232"/>
                <a:gd name="T65" fmla="*/ 80 h 1232"/>
                <a:gd name="T66" fmla="*/ 776 w 1232"/>
                <a:gd name="T67" fmla="*/ 104 h 1232"/>
                <a:gd name="T68" fmla="*/ 894 w 1232"/>
                <a:gd name="T69" fmla="*/ 158 h 1232"/>
                <a:gd name="T70" fmla="*/ 994 w 1232"/>
                <a:gd name="T71" fmla="*/ 238 h 1232"/>
                <a:gd name="T72" fmla="*/ 1074 w 1232"/>
                <a:gd name="T73" fmla="*/ 338 h 1232"/>
                <a:gd name="T74" fmla="*/ 1128 w 1232"/>
                <a:gd name="T75" fmla="*/ 456 h 1232"/>
                <a:gd name="T76" fmla="*/ 1152 w 1232"/>
                <a:gd name="T77" fmla="*/ 588 h 1232"/>
                <a:gd name="T78" fmla="*/ 1142 w 1232"/>
                <a:gd name="T79" fmla="*/ 724 h 1232"/>
                <a:gd name="T80" fmla="*/ 1100 w 1232"/>
                <a:gd name="T81" fmla="*/ 848 h 1232"/>
                <a:gd name="T82" fmla="*/ 1030 w 1232"/>
                <a:gd name="T83" fmla="*/ 956 h 1232"/>
                <a:gd name="T84" fmla="*/ 936 w 1232"/>
                <a:gd name="T85" fmla="*/ 1046 h 1232"/>
                <a:gd name="T86" fmla="*/ 824 w 1232"/>
                <a:gd name="T87" fmla="*/ 1110 h 1232"/>
                <a:gd name="T88" fmla="*/ 698 w 1232"/>
                <a:gd name="T89" fmla="*/ 1146 h 1232"/>
                <a:gd name="T90" fmla="*/ 562 w 1232"/>
                <a:gd name="T91" fmla="*/ 1150 h 1232"/>
                <a:gd name="T92" fmla="*/ 432 w 1232"/>
                <a:gd name="T93" fmla="*/ 1120 h 1232"/>
                <a:gd name="T94" fmla="*/ 316 w 1232"/>
                <a:gd name="T95" fmla="*/ 1060 h 1232"/>
                <a:gd name="T96" fmla="*/ 220 w 1232"/>
                <a:gd name="T97" fmla="*/ 976 h 1232"/>
                <a:gd name="T98" fmla="*/ 144 w 1232"/>
                <a:gd name="T99" fmla="*/ 872 h 1232"/>
                <a:gd name="T100" fmla="*/ 96 w 1232"/>
                <a:gd name="T101" fmla="*/ 750 h 1232"/>
                <a:gd name="T102" fmla="*/ 80 w 1232"/>
                <a:gd name="T103" fmla="*/ 616 h 123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232"/>
                <a:gd name="T157" fmla="*/ 0 h 1232"/>
                <a:gd name="T158" fmla="*/ 1232 w 1232"/>
                <a:gd name="T159" fmla="*/ 1232 h 123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232" h="1232">
                  <a:moveTo>
                    <a:pt x="0" y="616"/>
                  </a:moveTo>
                  <a:lnTo>
                    <a:pt x="0" y="616"/>
                  </a:lnTo>
                  <a:lnTo>
                    <a:pt x="0" y="648"/>
                  </a:lnTo>
                  <a:lnTo>
                    <a:pt x="4" y="678"/>
                  </a:lnTo>
                  <a:lnTo>
                    <a:pt x="8" y="710"/>
                  </a:lnTo>
                  <a:lnTo>
                    <a:pt x="12" y="740"/>
                  </a:lnTo>
                  <a:lnTo>
                    <a:pt x="20" y="770"/>
                  </a:lnTo>
                  <a:lnTo>
                    <a:pt x="28" y="798"/>
                  </a:lnTo>
                  <a:lnTo>
                    <a:pt x="38" y="828"/>
                  </a:lnTo>
                  <a:lnTo>
                    <a:pt x="48" y="856"/>
                  </a:lnTo>
                  <a:lnTo>
                    <a:pt x="60" y="882"/>
                  </a:lnTo>
                  <a:lnTo>
                    <a:pt x="74" y="910"/>
                  </a:lnTo>
                  <a:lnTo>
                    <a:pt x="90" y="936"/>
                  </a:lnTo>
                  <a:lnTo>
                    <a:pt x="106" y="960"/>
                  </a:lnTo>
                  <a:lnTo>
                    <a:pt x="122" y="984"/>
                  </a:lnTo>
                  <a:lnTo>
                    <a:pt x="140" y="1008"/>
                  </a:lnTo>
                  <a:lnTo>
                    <a:pt x="160" y="1030"/>
                  </a:lnTo>
                  <a:lnTo>
                    <a:pt x="180" y="1052"/>
                  </a:lnTo>
                  <a:lnTo>
                    <a:pt x="202" y="1072"/>
                  </a:lnTo>
                  <a:lnTo>
                    <a:pt x="224" y="1092"/>
                  </a:lnTo>
                  <a:lnTo>
                    <a:pt x="248" y="1110"/>
                  </a:lnTo>
                  <a:lnTo>
                    <a:pt x="272" y="1126"/>
                  </a:lnTo>
                  <a:lnTo>
                    <a:pt x="296" y="1142"/>
                  </a:lnTo>
                  <a:lnTo>
                    <a:pt x="322" y="1158"/>
                  </a:lnTo>
                  <a:lnTo>
                    <a:pt x="350" y="1172"/>
                  </a:lnTo>
                  <a:lnTo>
                    <a:pt x="376" y="1184"/>
                  </a:lnTo>
                  <a:lnTo>
                    <a:pt x="404" y="1194"/>
                  </a:lnTo>
                  <a:lnTo>
                    <a:pt x="434" y="1204"/>
                  </a:lnTo>
                  <a:lnTo>
                    <a:pt x="462" y="1212"/>
                  </a:lnTo>
                  <a:lnTo>
                    <a:pt x="492" y="1220"/>
                  </a:lnTo>
                  <a:lnTo>
                    <a:pt x="522" y="1224"/>
                  </a:lnTo>
                  <a:lnTo>
                    <a:pt x="554" y="1228"/>
                  </a:lnTo>
                  <a:lnTo>
                    <a:pt x="584" y="1232"/>
                  </a:lnTo>
                  <a:lnTo>
                    <a:pt x="616" y="1232"/>
                  </a:lnTo>
                  <a:lnTo>
                    <a:pt x="648" y="1232"/>
                  </a:lnTo>
                  <a:lnTo>
                    <a:pt x="678" y="1228"/>
                  </a:lnTo>
                  <a:lnTo>
                    <a:pt x="710" y="1224"/>
                  </a:lnTo>
                  <a:lnTo>
                    <a:pt x="740" y="1220"/>
                  </a:lnTo>
                  <a:lnTo>
                    <a:pt x="770" y="1212"/>
                  </a:lnTo>
                  <a:lnTo>
                    <a:pt x="798" y="1204"/>
                  </a:lnTo>
                  <a:lnTo>
                    <a:pt x="828" y="1194"/>
                  </a:lnTo>
                  <a:lnTo>
                    <a:pt x="856" y="1184"/>
                  </a:lnTo>
                  <a:lnTo>
                    <a:pt x="882" y="1172"/>
                  </a:lnTo>
                  <a:lnTo>
                    <a:pt x="910" y="1158"/>
                  </a:lnTo>
                  <a:lnTo>
                    <a:pt x="936" y="1142"/>
                  </a:lnTo>
                  <a:lnTo>
                    <a:pt x="960" y="1126"/>
                  </a:lnTo>
                  <a:lnTo>
                    <a:pt x="984" y="1110"/>
                  </a:lnTo>
                  <a:lnTo>
                    <a:pt x="1008" y="1092"/>
                  </a:lnTo>
                  <a:lnTo>
                    <a:pt x="1030" y="1072"/>
                  </a:lnTo>
                  <a:lnTo>
                    <a:pt x="1052" y="1052"/>
                  </a:lnTo>
                  <a:lnTo>
                    <a:pt x="1072" y="1030"/>
                  </a:lnTo>
                  <a:lnTo>
                    <a:pt x="1092" y="1008"/>
                  </a:lnTo>
                  <a:lnTo>
                    <a:pt x="1110" y="984"/>
                  </a:lnTo>
                  <a:lnTo>
                    <a:pt x="1126" y="960"/>
                  </a:lnTo>
                  <a:lnTo>
                    <a:pt x="1142" y="936"/>
                  </a:lnTo>
                  <a:lnTo>
                    <a:pt x="1158" y="910"/>
                  </a:lnTo>
                  <a:lnTo>
                    <a:pt x="1172" y="882"/>
                  </a:lnTo>
                  <a:lnTo>
                    <a:pt x="1184" y="856"/>
                  </a:lnTo>
                  <a:lnTo>
                    <a:pt x="1194" y="828"/>
                  </a:lnTo>
                  <a:lnTo>
                    <a:pt x="1204" y="798"/>
                  </a:lnTo>
                  <a:lnTo>
                    <a:pt x="1212" y="770"/>
                  </a:lnTo>
                  <a:lnTo>
                    <a:pt x="1220" y="740"/>
                  </a:lnTo>
                  <a:lnTo>
                    <a:pt x="1224" y="710"/>
                  </a:lnTo>
                  <a:lnTo>
                    <a:pt x="1228" y="678"/>
                  </a:lnTo>
                  <a:lnTo>
                    <a:pt x="1232" y="648"/>
                  </a:lnTo>
                  <a:lnTo>
                    <a:pt x="1232" y="616"/>
                  </a:lnTo>
                  <a:lnTo>
                    <a:pt x="1232" y="584"/>
                  </a:lnTo>
                  <a:lnTo>
                    <a:pt x="1228" y="554"/>
                  </a:lnTo>
                  <a:lnTo>
                    <a:pt x="1224" y="522"/>
                  </a:lnTo>
                  <a:lnTo>
                    <a:pt x="1220" y="492"/>
                  </a:lnTo>
                  <a:lnTo>
                    <a:pt x="1212" y="462"/>
                  </a:lnTo>
                  <a:lnTo>
                    <a:pt x="1204" y="434"/>
                  </a:lnTo>
                  <a:lnTo>
                    <a:pt x="1194" y="404"/>
                  </a:lnTo>
                  <a:lnTo>
                    <a:pt x="1184" y="376"/>
                  </a:lnTo>
                  <a:lnTo>
                    <a:pt x="1172" y="350"/>
                  </a:lnTo>
                  <a:lnTo>
                    <a:pt x="1158" y="322"/>
                  </a:lnTo>
                  <a:lnTo>
                    <a:pt x="1142" y="296"/>
                  </a:lnTo>
                  <a:lnTo>
                    <a:pt x="1126" y="272"/>
                  </a:lnTo>
                  <a:lnTo>
                    <a:pt x="1110" y="248"/>
                  </a:lnTo>
                  <a:lnTo>
                    <a:pt x="1092" y="224"/>
                  </a:lnTo>
                  <a:lnTo>
                    <a:pt x="1072" y="202"/>
                  </a:lnTo>
                  <a:lnTo>
                    <a:pt x="1052" y="180"/>
                  </a:lnTo>
                  <a:lnTo>
                    <a:pt x="1030" y="160"/>
                  </a:lnTo>
                  <a:lnTo>
                    <a:pt x="1008" y="140"/>
                  </a:lnTo>
                  <a:lnTo>
                    <a:pt x="984" y="122"/>
                  </a:lnTo>
                  <a:lnTo>
                    <a:pt x="960" y="106"/>
                  </a:lnTo>
                  <a:lnTo>
                    <a:pt x="936" y="90"/>
                  </a:lnTo>
                  <a:lnTo>
                    <a:pt x="910" y="74"/>
                  </a:lnTo>
                  <a:lnTo>
                    <a:pt x="882" y="60"/>
                  </a:lnTo>
                  <a:lnTo>
                    <a:pt x="856" y="48"/>
                  </a:lnTo>
                  <a:lnTo>
                    <a:pt x="828" y="38"/>
                  </a:lnTo>
                  <a:lnTo>
                    <a:pt x="798" y="28"/>
                  </a:lnTo>
                  <a:lnTo>
                    <a:pt x="770" y="20"/>
                  </a:lnTo>
                  <a:lnTo>
                    <a:pt x="740" y="12"/>
                  </a:lnTo>
                  <a:lnTo>
                    <a:pt x="710" y="8"/>
                  </a:lnTo>
                  <a:lnTo>
                    <a:pt x="678" y="4"/>
                  </a:lnTo>
                  <a:lnTo>
                    <a:pt x="648" y="0"/>
                  </a:lnTo>
                  <a:lnTo>
                    <a:pt x="616" y="0"/>
                  </a:lnTo>
                  <a:lnTo>
                    <a:pt x="584" y="0"/>
                  </a:lnTo>
                  <a:lnTo>
                    <a:pt x="554" y="4"/>
                  </a:lnTo>
                  <a:lnTo>
                    <a:pt x="522" y="8"/>
                  </a:lnTo>
                  <a:lnTo>
                    <a:pt x="492" y="12"/>
                  </a:lnTo>
                  <a:lnTo>
                    <a:pt x="462" y="20"/>
                  </a:lnTo>
                  <a:lnTo>
                    <a:pt x="434" y="28"/>
                  </a:lnTo>
                  <a:lnTo>
                    <a:pt x="404" y="38"/>
                  </a:lnTo>
                  <a:lnTo>
                    <a:pt x="376" y="48"/>
                  </a:lnTo>
                  <a:lnTo>
                    <a:pt x="350" y="60"/>
                  </a:lnTo>
                  <a:lnTo>
                    <a:pt x="322" y="74"/>
                  </a:lnTo>
                  <a:lnTo>
                    <a:pt x="296" y="90"/>
                  </a:lnTo>
                  <a:lnTo>
                    <a:pt x="272" y="106"/>
                  </a:lnTo>
                  <a:lnTo>
                    <a:pt x="248" y="122"/>
                  </a:lnTo>
                  <a:lnTo>
                    <a:pt x="224" y="140"/>
                  </a:lnTo>
                  <a:lnTo>
                    <a:pt x="202" y="160"/>
                  </a:lnTo>
                  <a:lnTo>
                    <a:pt x="180" y="180"/>
                  </a:lnTo>
                  <a:lnTo>
                    <a:pt x="160" y="202"/>
                  </a:lnTo>
                  <a:lnTo>
                    <a:pt x="140" y="224"/>
                  </a:lnTo>
                  <a:lnTo>
                    <a:pt x="122" y="248"/>
                  </a:lnTo>
                  <a:lnTo>
                    <a:pt x="106" y="272"/>
                  </a:lnTo>
                  <a:lnTo>
                    <a:pt x="90" y="296"/>
                  </a:lnTo>
                  <a:lnTo>
                    <a:pt x="74" y="322"/>
                  </a:lnTo>
                  <a:lnTo>
                    <a:pt x="60" y="350"/>
                  </a:lnTo>
                  <a:lnTo>
                    <a:pt x="48" y="376"/>
                  </a:lnTo>
                  <a:lnTo>
                    <a:pt x="38" y="404"/>
                  </a:lnTo>
                  <a:lnTo>
                    <a:pt x="28" y="434"/>
                  </a:lnTo>
                  <a:lnTo>
                    <a:pt x="20" y="462"/>
                  </a:lnTo>
                  <a:lnTo>
                    <a:pt x="12" y="492"/>
                  </a:lnTo>
                  <a:lnTo>
                    <a:pt x="8" y="522"/>
                  </a:lnTo>
                  <a:lnTo>
                    <a:pt x="4" y="554"/>
                  </a:lnTo>
                  <a:lnTo>
                    <a:pt x="0" y="584"/>
                  </a:lnTo>
                  <a:lnTo>
                    <a:pt x="0" y="616"/>
                  </a:lnTo>
                  <a:close/>
                  <a:moveTo>
                    <a:pt x="80" y="616"/>
                  </a:moveTo>
                  <a:lnTo>
                    <a:pt x="80" y="616"/>
                  </a:lnTo>
                  <a:lnTo>
                    <a:pt x="80" y="588"/>
                  </a:lnTo>
                  <a:lnTo>
                    <a:pt x="82" y="562"/>
                  </a:lnTo>
                  <a:lnTo>
                    <a:pt x="86" y="534"/>
                  </a:lnTo>
                  <a:lnTo>
                    <a:pt x="90" y="508"/>
                  </a:lnTo>
                  <a:lnTo>
                    <a:pt x="96" y="482"/>
                  </a:lnTo>
                  <a:lnTo>
                    <a:pt x="104" y="456"/>
                  </a:lnTo>
                  <a:lnTo>
                    <a:pt x="112" y="432"/>
                  </a:lnTo>
                  <a:lnTo>
                    <a:pt x="122" y="408"/>
                  </a:lnTo>
                  <a:lnTo>
                    <a:pt x="132" y="384"/>
                  </a:lnTo>
                  <a:lnTo>
                    <a:pt x="144" y="360"/>
                  </a:lnTo>
                  <a:lnTo>
                    <a:pt x="158" y="338"/>
                  </a:lnTo>
                  <a:lnTo>
                    <a:pt x="172" y="316"/>
                  </a:lnTo>
                  <a:lnTo>
                    <a:pt x="186" y="296"/>
                  </a:lnTo>
                  <a:lnTo>
                    <a:pt x="202" y="276"/>
                  </a:lnTo>
                  <a:lnTo>
                    <a:pt x="220" y="256"/>
                  </a:lnTo>
                  <a:lnTo>
                    <a:pt x="238" y="238"/>
                  </a:lnTo>
                  <a:lnTo>
                    <a:pt x="256" y="220"/>
                  </a:lnTo>
                  <a:lnTo>
                    <a:pt x="276" y="202"/>
                  </a:lnTo>
                  <a:lnTo>
                    <a:pt x="296" y="186"/>
                  </a:lnTo>
                  <a:lnTo>
                    <a:pt x="316" y="172"/>
                  </a:lnTo>
                  <a:lnTo>
                    <a:pt x="338" y="158"/>
                  </a:lnTo>
                  <a:lnTo>
                    <a:pt x="360" y="144"/>
                  </a:lnTo>
                  <a:lnTo>
                    <a:pt x="384" y="132"/>
                  </a:lnTo>
                  <a:lnTo>
                    <a:pt x="408" y="122"/>
                  </a:lnTo>
                  <a:lnTo>
                    <a:pt x="432" y="112"/>
                  </a:lnTo>
                  <a:lnTo>
                    <a:pt x="456" y="104"/>
                  </a:lnTo>
                  <a:lnTo>
                    <a:pt x="482" y="96"/>
                  </a:lnTo>
                  <a:lnTo>
                    <a:pt x="508" y="90"/>
                  </a:lnTo>
                  <a:lnTo>
                    <a:pt x="534" y="86"/>
                  </a:lnTo>
                  <a:lnTo>
                    <a:pt x="562" y="82"/>
                  </a:lnTo>
                  <a:lnTo>
                    <a:pt x="588" y="80"/>
                  </a:lnTo>
                  <a:lnTo>
                    <a:pt x="616" y="80"/>
                  </a:lnTo>
                  <a:lnTo>
                    <a:pt x="644" y="80"/>
                  </a:lnTo>
                  <a:lnTo>
                    <a:pt x="670" y="82"/>
                  </a:lnTo>
                  <a:lnTo>
                    <a:pt x="698" y="86"/>
                  </a:lnTo>
                  <a:lnTo>
                    <a:pt x="724" y="90"/>
                  </a:lnTo>
                  <a:lnTo>
                    <a:pt x="750" y="96"/>
                  </a:lnTo>
                  <a:lnTo>
                    <a:pt x="776" y="104"/>
                  </a:lnTo>
                  <a:lnTo>
                    <a:pt x="800" y="112"/>
                  </a:lnTo>
                  <a:lnTo>
                    <a:pt x="824" y="122"/>
                  </a:lnTo>
                  <a:lnTo>
                    <a:pt x="848" y="132"/>
                  </a:lnTo>
                  <a:lnTo>
                    <a:pt x="872" y="144"/>
                  </a:lnTo>
                  <a:lnTo>
                    <a:pt x="894" y="158"/>
                  </a:lnTo>
                  <a:lnTo>
                    <a:pt x="916" y="172"/>
                  </a:lnTo>
                  <a:lnTo>
                    <a:pt x="936" y="186"/>
                  </a:lnTo>
                  <a:lnTo>
                    <a:pt x="956" y="202"/>
                  </a:lnTo>
                  <a:lnTo>
                    <a:pt x="976" y="220"/>
                  </a:lnTo>
                  <a:lnTo>
                    <a:pt x="994" y="238"/>
                  </a:lnTo>
                  <a:lnTo>
                    <a:pt x="1012" y="256"/>
                  </a:lnTo>
                  <a:lnTo>
                    <a:pt x="1030" y="276"/>
                  </a:lnTo>
                  <a:lnTo>
                    <a:pt x="1046" y="296"/>
                  </a:lnTo>
                  <a:lnTo>
                    <a:pt x="1060" y="316"/>
                  </a:lnTo>
                  <a:lnTo>
                    <a:pt x="1074" y="338"/>
                  </a:lnTo>
                  <a:lnTo>
                    <a:pt x="1088" y="360"/>
                  </a:lnTo>
                  <a:lnTo>
                    <a:pt x="1100" y="384"/>
                  </a:lnTo>
                  <a:lnTo>
                    <a:pt x="1110" y="408"/>
                  </a:lnTo>
                  <a:lnTo>
                    <a:pt x="1120" y="432"/>
                  </a:lnTo>
                  <a:lnTo>
                    <a:pt x="1128" y="456"/>
                  </a:lnTo>
                  <a:lnTo>
                    <a:pt x="1136" y="482"/>
                  </a:lnTo>
                  <a:lnTo>
                    <a:pt x="1142" y="508"/>
                  </a:lnTo>
                  <a:lnTo>
                    <a:pt x="1146" y="534"/>
                  </a:lnTo>
                  <a:lnTo>
                    <a:pt x="1150" y="562"/>
                  </a:lnTo>
                  <a:lnTo>
                    <a:pt x="1152" y="588"/>
                  </a:lnTo>
                  <a:lnTo>
                    <a:pt x="1152" y="616"/>
                  </a:lnTo>
                  <a:lnTo>
                    <a:pt x="1152" y="644"/>
                  </a:lnTo>
                  <a:lnTo>
                    <a:pt x="1150" y="670"/>
                  </a:lnTo>
                  <a:lnTo>
                    <a:pt x="1146" y="698"/>
                  </a:lnTo>
                  <a:lnTo>
                    <a:pt x="1142" y="724"/>
                  </a:lnTo>
                  <a:lnTo>
                    <a:pt x="1136" y="750"/>
                  </a:lnTo>
                  <a:lnTo>
                    <a:pt x="1128" y="776"/>
                  </a:lnTo>
                  <a:lnTo>
                    <a:pt x="1120" y="800"/>
                  </a:lnTo>
                  <a:lnTo>
                    <a:pt x="1110" y="824"/>
                  </a:lnTo>
                  <a:lnTo>
                    <a:pt x="1100" y="848"/>
                  </a:lnTo>
                  <a:lnTo>
                    <a:pt x="1088" y="872"/>
                  </a:lnTo>
                  <a:lnTo>
                    <a:pt x="1074" y="894"/>
                  </a:lnTo>
                  <a:lnTo>
                    <a:pt x="1060" y="916"/>
                  </a:lnTo>
                  <a:lnTo>
                    <a:pt x="1046" y="936"/>
                  </a:lnTo>
                  <a:lnTo>
                    <a:pt x="1030" y="956"/>
                  </a:lnTo>
                  <a:lnTo>
                    <a:pt x="1012" y="976"/>
                  </a:lnTo>
                  <a:lnTo>
                    <a:pt x="994" y="994"/>
                  </a:lnTo>
                  <a:lnTo>
                    <a:pt x="976" y="1012"/>
                  </a:lnTo>
                  <a:lnTo>
                    <a:pt x="956" y="1030"/>
                  </a:lnTo>
                  <a:lnTo>
                    <a:pt x="936" y="1046"/>
                  </a:lnTo>
                  <a:lnTo>
                    <a:pt x="916" y="1060"/>
                  </a:lnTo>
                  <a:lnTo>
                    <a:pt x="894" y="1074"/>
                  </a:lnTo>
                  <a:lnTo>
                    <a:pt x="872" y="1088"/>
                  </a:lnTo>
                  <a:lnTo>
                    <a:pt x="848" y="1100"/>
                  </a:lnTo>
                  <a:lnTo>
                    <a:pt x="824" y="1110"/>
                  </a:lnTo>
                  <a:lnTo>
                    <a:pt x="800" y="1120"/>
                  </a:lnTo>
                  <a:lnTo>
                    <a:pt x="776" y="1128"/>
                  </a:lnTo>
                  <a:lnTo>
                    <a:pt x="750" y="1136"/>
                  </a:lnTo>
                  <a:lnTo>
                    <a:pt x="724" y="1142"/>
                  </a:lnTo>
                  <a:lnTo>
                    <a:pt x="698" y="1146"/>
                  </a:lnTo>
                  <a:lnTo>
                    <a:pt x="670" y="1150"/>
                  </a:lnTo>
                  <a:lnTo>
                    <a:pt x="644" y="1152"/>
                  </a:lnTo>
                  <a:lnTo>
                    <a:pt x="616" y="1152"/>
                  </a:lnTo>
                  <a:lnTo>
                    <a:pt x="588" y="1152"/>
                  </a:lnTo>
                  <a:lnTo>
                    <a:pt x="562" y="1150"/>
                  </a:lnTo>
                  <a:lnTo>
                    <a:pt x="534" y="1146"/>
                  </a:lnTo>
                  <a:lnTo>
                    <a:pt x="508" y="1142"/>
                  </a:lnTo>
                  <a:lnTo>
                    <a:pt x="482" y="1136"/>
                  </a:lnTo>
                  <a:lnTo>
                    <a:pt x="456" y="1128"/>
                  </a:lnTo>
                  <a:lnTo>
                    <a:pt x="432" y="1120"/>
                  </a:lnTo>
                  <a:lnTo>
                    <a:pt x="408" y="1110"/>
                  </a:lnTo>
                  <a:lnTo>
                    <a:pt x="384" y="1100"/>
                  </a:lnTo>
                  <a:lnTo>
                    <a:pt x="360" y="1088"/>
                  </a:lnTo>
                  <a:lnTo>
                    <a:pt x="338" y="1074"/>
                  </a:lnTo>
                  <a:lnTo>
                    <a:pt x="316" y="1060"/>
                  </a:lnTo>
                  <a:lnTo>
                    <a:pt x="296" y="1046"/>
                  </a:lnTo>
                  <a:lnTo>
                    <a:pt x="276" y="1030"/>
                  </a:lnTo>
                  <a:lnTo>
                    <a:pt x="256" y="1012"/>
                  </a:lnTo>
                  <a:lnTo>
                    <a:pt x="238" y="994"/>
                  </a:lnTo>
                  <a:lnTo>
                    <a:pt x="220" y="976"/>
                  </a:lnTo>
                  <a:lnTo>
                    <a:pt x="202" y="956"/>
                  </a:lnTo>
                  <a:lnTo>
                    <a:pt x="186" y="936"/>
                  </a:lnTo>
                  <a:lnTo>
                    <a:pt x="172" y="916"/>
                  </a:lnTo>
                  <a:lnTo>
                    <a:pt x="158" y="894"/>
                  </a:lnTo>
                  <a:lnTo>
                    <a:pt x="144" y="872"/>
                  </a:lnTo>
                  <a:lnTo>
                    <a:pt x="132" y="848"/>
                  </a:lnTo>
                  <a:lnTo>
                    <a:pt x="122" y="824"/>
                  </a:lnTo>
                  <a:lnTo>
                    <a:pt x="112" y="800"/>
                  </a:lnTo>
                  <a:lnTo>
                    <a:pt x="104" y="776"/>
                  </a:lnTo>
                  <a:lnTo>
                    <a:pt x="96" y="750"/>
                  </a:lnTo>
                  <a:lnTo>
                    <a:pt x="90" y="724"/>
                  </a:lnTo>
                  <a:lnTo>
                    <a:pt x="86" y="698"/>
                  </a:lnTo>
                  <a:lnTo>
                    <a:pt x="82" y="670"/>
                  </a:lnTo>
                  <a:lnTo>
                    <a:pt x="80" y="644"/>
                  </a:lnTo>
                  <a:lnTo>
                    <a:pt x="80" y="616"/>
                  </a:lnTo>
                  <a:close/>
                </a:path>
              </a:pathLst>
            </a:custGeom>
            <a:solidFill>
              <a:srgbClr val="404040">
                <a:alpha val="9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>
                <a:solidFill>
                  <a:srgbClr val="000000"/>
                </a:solidFill>
                <a:sym typeface="宋体" panose="02010600030101010101" pitchFamily="2" charset="-122"/>
              </a:endParaRPr>
            </a:p>
          </p:txBody>
        </p:sp>
      </p:grpSp>
      <p:sp>
        <p:nvSpPr>
          <p:cNvPr id="33" name="矩形 46"/>
          <p:cNvSpPr>
            <a:spLocks noChangeArrowheads="1"/>
          </p:cNvSpPr>
          <p:nvPr/>
        </p:nvSpPr>
        <p:spPr bwMode="auto">
          <a:xfrm>
            <a:off x="476188" y="177842"/>
            <a:ext cx="1928495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l"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4-1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谐波仿真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34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sp>
        <p:nvSpPr>
          <p:cNvPr id="27" name="AutoShape 12"/>
          <p:cNvSpPr>
            <a:spLocks noChangeArrowheads="1"/>
          </p:cNvSpPr>
          <p:nvPr/>
        </p:nvSpPr>
        <p:spPr bwMode="auto">
          <a:xfrm>
            <a:off x="0" y="2463800"/>
            <a:ext cx="6868160" cy="448310"/>
          </a:xfrm>
          <a:prstGeom prst="rightArrow">
            <a:avLst>
              <a:gd name="adj1" fmla="val 38231"/>
              <a:gd name="adj2" fmla="val 63751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>
              <a:solidFill>
                <a:srgbClr val="000000"/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39" name="图片 8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3065" y="887095"/>
            <a:ext cx="5023485" cy="3191510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文本框 40"/>
          <p:cNvSpPr txBox="1"/>
          <p:nvPr/>
        </p:nvSpPr>
        <p:spPr>
          <a:xfrm>
            <a:off x="1927225" y="4223385"/>
            <a:ext cx="1666875" cy="275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 algn="l"/>
            <a:r>
              <a:rPr lang="zh-CN" altLang="en-US" sz="1200" b="0">
                <a:latin typeface="宋体" panose="02010600030101010101" pitchFamily="2" charset="-122"/>
                <a:cs typeface="宋体" panose="02010600030101010101" pitchFamily="2" charset="-122"/>
              </a:rPr>
              <a:t>谐波平衡仿真原理图</a:t>
            </a:r>
            <a:endParaRPr lang="zh-CN" altLang="en-US"/>
          </a:p>
        </p:txBody>
      </p:sp>
      <p:pic>
        <p:nvPicPr>
          <p:cNvPr id="2" name="图片 88"/>
          <p:cNvPicPr>
            <a:picLocks noChangeAspect="1"/>
          </p:cNvPicPr>
          <p:nvPr/>
        </p:nvPicPr>
        <p:blipFill>
          <a:blip r:embed="rId2"/>
          <a:srcRect l="49587" b="46854"/>
          <a:stretch>
            <a:fillRect/>
          </a:stretch>
        </p:blipFill>
        <p:spPr>
          <a:xfrm>
            <a:off x="6055360" y="1856105"/>
            <a:ext cx="2245360" cy="1431925"/>
          </a:xfrm>
          <a:prstGeom prst="rect">
            <a:avLst/>
          </a:prstGeom>
          <a:noFill/>
          <a:ln>
            <a:noFill/>
          </a:ln>
        </p:spPr>
      </p:pic>
      <p:sp>
        <p:nvSpPr>
          <p:cNvPr id="51" name="任意多边形 50"/>
          <p:cNvSpPr/>
          <p:nvPr/>
        </p:nvSpPr>
        <p:spPr>
          <a:xfrm>
            <a:off x="4293235" y="2463800"/>
            <a:ext cx="1762125" cy="420370"/>
          </a:xfrm>
          <a:custGeom>
            <a:avLst/>
            <a:gdLst>
              <a:gd name="connsiteX0" fmla="*/ 0 w 1171277"/>
              <a:gd name="connsiteY0" fmla="*/ 70277 h 702766"/>
              <a:gd name="connsiteX1" fmla="*/ 70277 w 1171277"/>
              <a:gd name="connsiteY1" fmla="*/ 0 h 702766"/>
              <a:gd name="connsiteX2" fmla="*/ 1101000 w 1171277"/>
              <a:gd name="connsiteY2" fmla="*/ 0 h 702766"/>
              <a:gd name="connsiteX3" fmla="*/ 1171277 w 1171277"/>
              <a:gd name="connsiteY3" fmla="*/ 70277 h 702766"/>
              <a:gd name="connsiteX4" fmla="*/ 1171277 w 1171277"/>
              <a:gd name="connsiteY4" fmla="*/ 632489 h 702766"/>
              <a:gd name="connsiteX5" fmla="*/ 1101000 w 1171277"/>
              <a:gd name="connsiteY5" fmla="*/ 702766 h 702766"/>
              <a:gd name="connsiteX6" fmla="*/ 70277 w 1171277"/>
              <a:gd name="connsiteY6" fmla="*/ 702766 h 702766"/>
              <a:gd name="connsiteX7" fmla="*/ 0 w 1171277"/>
              <a:gd name="connsiteY7" fmla="*/ 632489 h 702766"/>
              <a:gd name="connsiteX8" fmla="*/ 0 w 1171277"/>
              <a:gd name="connsiteY8" fmla="*/ 70277 h 7027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171277" h="702766">
                <a:moveTo>
                  <a:pt x="0" y="70277"/>
                </a:moveTo>
                <a:cubicBezTo>
                  <a:pt x="0" y="31464"/>
                  <a:pt x="31464" y="0"/>
                  <a:pt x="70277" y="0"/>
                </a:cubicBezTo>
                <a:lnTo>
                  <a:pt x="1101000" y="0"/>
                </a:lnTo>
                <a:cubicBezTo>
                  <a:pt x="1139813" y="0"/>
                  <a:pt x="1171277" y="31464"/>
                  <a:pt x="1171277" y="70277"/>
                </a:cubicBezTo>
                <a:lnTo>
                  <a:pt x="1171277" y="632489"/>
                </a:lnTo>
                <a:cubicBezTo>
                  <a:pt x="1171277" y="671302"/>
                  <a:pt x="1139813" y="702766"/>
                  <a:pt x="1101000" y="702766"/>
                </a:cubicBezTo>
                <a:lnTo>
                  <a:pt x="70277" y="702766"/>
                </a:lnTo>
                <a:cubicBezTo>
                  <a:pt x="31464" y="702766"/>
                  <a:pt x="0" y="671302"/>
                  <a:pt x="0" y="632489"/>
                </a:cubicBezTo>
                <a:lnTo>
                  <a:pt x="0" y="70277"/>
                </a:lnTo>
                <a:close/>
              </a:path>
            </a:pathLst>
          </a:custGeom>
          <a:solidFill>
            <a:schemeClr val="accent1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31073" tIns="131073" rIns="131073" bIns="131073" numCol="1" spcCol="1270" anchor="ctr" anchorCtr="0">
            <a:noAutofit/>
          </a:bodyPr>
          <a:p>
            <a:pPr algn="ctr" defTabSz="966470">
              <a:spcBef>
                <a:spcPct val="0"/>
              </a:spcBef>
              <a:spcAft>
                <a:spcPct val="35000"/>
              </a:spcAft>
            </a:pPr>
            <a:endParaRPr lang="zh-CN" altLang="en-US" sz="2000"/>
          </a:p>
        </p:txBody>
      </p:sp>
      <p:sp>
        <p:nvSpPr>
          <p:cNvPr id="55" name="文本框 54"/>
          <p:cNvSpPr txBox="1"/>
          <p:nvPr/>
        </p:nvSpPr>
        <p:spPr>
          <a:xfrm>
            <a:off x="8308340" y="388620"/>
            <a:ext cx="462280" cy="439293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功率附加效率             输出增益              漏级输出功率      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44" name="图片 88"/>
          <p:cNvPicPr>
            <a:picLocks noChangeAspect="1"/>
          </p:cNvPicPr>
          <p:nvPr/>
        </p:nvPicPr>
        <p:blipFill>
          <a:blip r:embed="rId2"/>
          <a:srcRect r="50371" b="46854"/>
          <a:stretch>
            <a:fillRect/>
          </a:stretch>
        </p:blipFill>
        <p:spPr>
          <a:xfrm>
            <a:off x="6073140" y="278130"/>
            <a:ext cx="2210435" cy="1431925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图片 2" descr="79%`U)94HN[H({B`O])ZSQ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5360" y="3437255"/>
            <a:ext cx="2252980" cy="1343660"/>
          </a:xfrm>
          <a:prstGeom prst="rect">
            <a:avLst/>
          </a:prstGeom>
        </p:spPr>
      </p:pic>
      <p:sp>
        <p:nvSpPr>
          <p:cNvPr id="4" name="文本框 20"/>
          <p:cNvSpPr txBox="1"/>
          <p:nvPr/>
        </p:nvSpPr>
        <p:spPr>
          <a:xfrm>
            <a:off x="4259580" y="2505710"/>
            <a:ext cx="183007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合设计指标</a:t>
            </a:r>
            <a:endParaRPr lang="zh-CN" altLang="en-US" sz="16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1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梯形 34"/>
          <p:cNvSpPr/>
          <p:nvPr/>
        </p:nvSpPr>
        <p:spPr>
          <a:xfrm rot="16200000">
            <a:off x="5596078" y="-344203"/>
            <a:ext cx="1718803" cy="5399903"/>
          </a:xfrm>
          <a:prstGeom prst="trapezoid">
            <a:avLst>
              <a:gd name="adj" fmla="val 16935"/>
            </a:avLst>
          </a:prstGeom>
          <a:solidFill>
            <a:srgbClr val="071F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endParaRPr lang="zh-CN" altLang="en-US" sz="1800"/>
          </a:p>
        </p:txBody>
      </p:sp>
      <p:sp>
        <p:nvSpPr>
          <p:cNvPr id="37" name="梯形 36"/>
          <p:cNvSpPr/>
          <p:nvPr/>
        </p:nvSpPr>
        <p:spPr>
          <a:xfrm rot="5400000">
            <a:off x="998730" y="477602"/>
            <a:ext cx="1758050" cy="3755509"/>
          </a:xfrm>
          <a:prstGeom prst="trapezoid">
            <a:avLst>
              <a:gd name="adj" fmla="val 17865"/>
            </a:avLst>
          </a:prstGeom>
          <a:solidFill>
            <a:schemeClr val="bg1">
              <a:lumMod val="5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endParaRPr lang="zh-CN" altLang="en-US" sz="1800"/>
          </a:p>
        </p:txBody>
      </p:sp>
      <p:sp>
        <p:nvSpPr>
          <p:cNvPr id="27" name="文本框 2"/>
          <p:cNvSpPr txBox="1"/>
          <p:nvPr/>
        </p:nvSpPr>
        <p:spPr>
          <a:xfrm>
            <a:off x="2796809" y="1917123"/>
            <a:ext cx="872675" cy="900246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Part</a:t>
            </a:r>
            <a:r>
              <a:rPr lang="en-US" altLang="zh-CN" sz="5400" b="1" dirty="0">
                <a:solidFill>
                  <a:schemeClr val="bg1"/>
                </a:solidFill>
              </a:rPr>
              <a:t>1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4229098" y="2019303"/>
            <a:ext cx="1061829" cy="623248"/>
          </a:xfrm>
          <a:prstGeom prst="rect">
            <a:avLst/>
          </a:prstGeom>
        </p:spPr>
        <p:txBody>
          <a:bodyPr wrap="none" lIns="68580" tIns="34290" rIns="68580" bIns="3429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</a:rPr>
              <a:t>绪论</a:t>
            </a:r>
            <a:endParaRPr lang="zh-CN" altLang="en-US" sz="3600" b="1" dirty="0">
              <a:solidFill>
                <a:schemeClr val="bg1"/>
              </a:solidFill>
            </a:endParaRPr>
          </a:p>
        </p:txBody>
      </p:sp>
      <p:grpSp>
        <p:nvGrpSpPr>
          <p:cNvPr id="31" name="组合 30"/>
          <p:cNvGrpSpPr/>
          <p:nvPr/>
        </p:nvGrpSpPr>
        <p:grpSpPr>
          <a:xfrm rot="0">
            <a:off x="5866765" y="1917065"/>
            <a:ext cx="2089785" cy="519430"/>
            <a:chOff x="9140243" y="2753132"/>
            <a:chExt cx="2786379" cy="692829"/>
          </a:xfrm>
        </p:grpSpPr>
        <p:sp>
          <p:nvSpPr>
            <p:cNvPr id="32" name="矩形 31"/>
            <p:cNvSpPr/>
            <p:nvPr/>
          </p:nvSpPr>
          <p:spPr>
            <a:xfrm>
              <a:off x="9140243" y="2753132"/>
              <a:ext cx="2786379" cy="40894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kumimoji="1" lang="en-US" altLang="zh-CN" dirty="0" smtClean="0">
                  <a:solidFill>
                    <a:schemeClr val="bg1"/>
                  </a:solidFill>
                </a:rPr>
                <a:t>1-1 </a:t>
              </a:r>
              <a:r>
                <a:rPr kumimoji="1" lang="zh-CN" altLang="en-US" dirty="0" smtClean="0">
                  <a:solidFill>
                    <a:schemeClr val="bg1"/>
                  </a:solidFill>
                </a:rPr>
                <a:t>选题背景与</a:t>
              </a:r>
              <a:r>
                <a:rPr lang="zh-CN" altLang="en-US" dirty="0" smtClean="0">
                  <a:solidFill>
                    <a:schemeClr val="bg1"/>
                  </a:solidFill>
                  <a:sym typeface="+mn-ea"/>
                </a:rPr>
                <a:t>研究意义</a:t>
              </a:r>
              <a:endParaRPr lang="zh-CN" altLang="en-US" dirty="0">
                <a:solidFill>
                  <a:schemeClr val="bg1"/>
                </a:solidFill>
                <a:sym typeface="微软雅黑" panose="020B0503020204020204" pitchFamily="34" charset="-122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9140243" y="3037021"/>
              <a:ext cx="309880" cy="40894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>
                  <a:solidFill>
                    <a:schemeClr val="bg1"/>
                  </a:solidFill>
                </a:rPr>
                <a:t> 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893445" y="989965"/>
            <a:ext cx="1847850" cy="1827530"/>
            <a:chOff x="2539608" y="1628433"/>
            <a:chExt cx="1704150" cy="1741303"/>
          </a:xfrm>
        </p:grpSpPr>
        <p:sp>
          <p:nvSpPr>
            <p:cNvPr id="19" name="椭圆 18"/>
            <p:cNvSpPr/>
            <p:nvPr/>
          </p:nvSpPr>
          <p:spPr>
            <a:xfrm>
              <a:off x="2717258" y="1842592"/>
              <a:ext cx="1332956" cy="1312727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39608" y="1628433"/>
              <a:ext cx="1704150" cy="1741303"/>
            </a:xfrm>
            <a:prstGeom prst="rect">
              <a:avLst/>
            </a:prstGeom>
          </p:spPr>
        </p:pic>
      </p:grpSp>
      <p:sp>
        <p:nvSpPr>
          <p:cNvPr id="4" name="矩形 3"/>
          <p:cNvSpPr/>
          <p:nvPr/>
        </p:nvSpPr>
        <p:spPr>
          <a:xfrm>
            <a:off x="5866685" y="2224086"/>
            <a:ext cx="2089785" cy="306705"/>
          </a:xfrm>
          <a:prstGeom prst="rect">
            <a:avLst/>
          </a:prstGeom>
        </p:spPr>
        <p:txBody>
          <a:bodyPr wrap="none">
            <a:spAutoFit/>
          </a:bodyPr>
          <a:p>
            <a:pPr algn="l"/>
            <a:r>
              <a:rPr kumimoji="1" lang="en-US" altLang="zh-CN" dirty="0" smtClean="0">
                <a:solidFill>
                  <a:schemeClr val="bg1"/>
                </a:solidFill>
              </a:rPr>
              <a:t>1-2 </a:t>
            </a:r>
            <a:r>
              <a:rPr kumimoji="1" lang="zh-CN" altLang="en-US" dirty="0" smtClean="0">
                <a:solidFill>
                  <a:schemeClr val="bg1"/>
                </a:solidFill>
              </a:rPr>
              <a:t>射频功率放大器构成</a:t>
            </a:r>
            <a:endParaRPr kumimoji="1" lang="zh-CN" altLang="en-US" dirty="0" smtClean="0">
              <a:solidFill>
                <a:schemeClr val="bg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5866685" y="2530791"/>
            <a:ext cx="2089785" cy="306705"/>
          </a:xfrm>
          <a:prstGeom prst="rect">
            <a:avLst/>
          </a:prstGeom>
        </p:spPr>
        <p:txBody>
          <a:bodyPr wrap="none">
            <a:spAutoFit/>
          </a:bodyPr>
          <a:p>
            <a:pPr algn="l"/>
            <a:r>
              <a:rPr kumimoji="1" lang="en-US" altLang="zh-CN" dirty="0" smtClean="0">
                <a:solidFill>
                  <a:schemeClr val="bg1"/>
                </a:solidFill>
              </a:rPr>
              <a:t>1-3 </a:t>
            </a:r>
            <a:r>
              <a:rPr kumimoji="1" lang="zh-CN" altLang="en-US" dirty="0" smtClean="0">
                <a:solidFill>
                  <a:schemeClr val="bg1"/>
                </a:solidFill>
              </a:rPr>
              <a:t>射频功率放大器分类</a:t>
            </a:r>
            <a:endParaRPr kumimoji="1" lang="zh-CN" altLang="en-US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46"/>
          <p:cNvSpPr>
            <a:spLocks noChangeArrowheads="1"/>
          </p:cNvSpPr>
          <p:nvPr/>
        </p:nvSpPr>
        <p:spPr bwMode="auto">
          <a:xfrm>
            <a:off x="476188" y="177842"/>
            <a:ext cx="3455670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4-2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三阶与五阶交调特性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20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pic>
        <p:nvPicPr>
          <p:cNvPr id="31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4320" y="995045"/>
            <a:ext cx="4877435" cy="3580130"/>
          </a:xfrm>
          <a:prstGeom prst="rect">
            <a:avLst/>
          </a:prstGeom>
          <a:noFill/>
          <a:ln>
            <a:noFill/>
          </a:ln>
        </p:spPr>
      </p:pic>
      <p:pic>
        <p:nvPicPr>
          <p:cNvPr id="42" name="图片 12"/>
          <p:cNvPicPr>
            <a:picLocks noChangeAspect="1"/>
          </p:cNvPicPr>
          <p:nvPr/>
        </p:nvPicPr>
        <p:blipFill>
          <a:blip r:embed="rId2"/>
          <a:srcRect l="26455" t="7139" r="22043" b="60953"/>
          <a:stretch>
            <a:fillRect/>
          </a:stretch>
        </p:blipFill>
        <p:spPr>
          <a:xfrm>
            <a:off x="5970270" y="1986280"/>
            <a:ext cx="2614930" cy="85217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" name="组合 2"/>
          <p:cNvGrpSpPr/>
          <p:nvPr/>
        </p:nvGrpSpPr>
        <p:grpSpPr>
          <a:xfrm>
            <a:off x="4516755" y="1638300"/>
            <a:ext cx="1671955" cy="1834515"/>
            <a:chOff x="4418" y="2003"/>
            <a:chExt cx="6692" cy="7660"/>
          </a:xfrm>
        </p:grpSpPr>
        <p:sp>
          <p:nvSpPr>
            <p:cNvPr id="4" name="任意多边形 3"/>
            <p:cNvSpPr/>
            <p:nvPr/>
          </p:nvSpPr>
          <p:spPr>
            <a:xfrm>
              <a:off x="6876" y="3776"/>
              <a:ext cx="4234" cy="4174"/>
            </a:xfrm>
            <a:custGeom>
              <a:avLst/>
              <a:gdLst>
                <a:gd name="connsiteX0" fmla="*/ 1586555 w 2235200"/>
                <a:gd name="connsiteY0" fmla="*/ 356377 h 2235200"/>
                <a:gd name="connsiteX1" fmla="*/ 1760418 w 2235200"/>
                <a:gd name="connsiteY1" fmla="*/ 210481 h 2235200"/>
                <a:gd name="connsiteX2" fmla="*/ 1899314 w 2235200"/>
                <a:gd name="connsiteY2" fmla="*/ 327029 h 2235200"/>
                <a:gd name="connsiteX3" fmla="*/ 1785825 w 2235200"/>
                <a:gd name="connsiteY3" fmla="*/ 523585 h 2235200"/>
                <a:gd name="connsiteX4" fmla="*/ 1966144 w 2235200"/>
                <a:gd name="connsiteY4" fmla="*/ 835907 h 2235200"/>
                <a:gd name="connsiteX5" fmla="*/ 2193112 w 2235200"/>
                <a:gd name="connsiteY5" fmla="*/ 835901 h 2235200"/>
                <a:gd name="connsiteX6" fmla="*/ 2224597 w 2235200"/>
                <a:gd name="connsiteY6" fmla="*/ 1014463 h 2235200"/>
                <a:gd name="connsiteX7" fmla="*/ 2011316 w 2235200"/>
                <a:gd name="connsiteY7" fmla="*/ 1092085 h 2235200"/>
                <a:gd name="connsiteX8" fmla="*/ 1948692 w 2235200"/>
                <a:gd name="connsiteY8" fmla="*/ 1447245 h 2235200"/>
                <a:gd name="connsiteX9" fmla="*/ 2122562 w 2235200"/>
                <a:gd name="connsiteY9" fmla="*/ 1593132 h 2235200"/>
                <a:gd name="connsiteX10" fmla="*/ 2031904 w 2235200"/>
                <a:gd name="connsiteY10" fmla="*/ 1750157 h 2235200"/>
                <a:gd name="connsiteX11" fmla="*/ 1818627 w 2235200"/>
                <a:gd name="connsiteY11" fmla="*/ 1672524 h 2235200"/>
                <a:gd name="connsiteX12" fmla="*/ 1542362 w 2235200"/>
                <a:gd name="connsiteY12" fmla="*/ 1904338 h 2235200"/>
                <a:gd name="connsiteX13" fmla="*/ 1581780 w 2235200"/>
                <a:gd name="connsiteY13" fmla="*/ 2127856 h 2235200"/>
                <a:gd name="connsiteX14" fmla="*/ 1411398 w 2235200"/>
                <a:gd name="connsiteY14" fmla="*/ 2189870 h 2235200"/>
                <a:gd name="connsiteX15" fmla="*/ 1297919 w 2235200"/>
                <a:gd name="connsiteY15" fmla="*/ 1993308 h 2235200"/>
                <a:gd name="connsiteX16" fmla="*/ 937280 w 2235200"/>
                <a:gd name="connsiteY16" fmla="*/ 1993308 h 2235200"/>
                <a:gd name="connsiteX17" fmla="*/ 823802 w 2235200"/>
                <a:gd name="connsiteY17" fmla="*/ 2189870 h 2235200"/>
                <a:gd name="connsiteX18" fmla="*/ 653420 w 2235200"/>
                <a:gd name="connsiteY18" fmla="*/ 2127856 h 2235200"/>
                <a:gd name="connsiteX19" fmla="*/ 692839 w 2235200"/>
                <a:gd name="connsiteY19" fmla="*/ 1904338 h 2235200"/>
                <a:gd name="connsiteX20" fmla="*/ 416574 w 2235200"/>
                <a:gd name="connsiteY20" fmla="*/ 1672524 h 2235200"/>
                <a:gd name="connsiteX21" fmla="*/ 203296 w 2235200"/>
                <a:gd name="connsiteY21" fmla="*/ 1750157 h 2235200"/>
                <a:gd name="connsiteX22" fmla="*/ 112638 w 2235200"/>
                <a:gd name="connsiteY22" fmla="*/ 1593132 h 2235200"/>
                <a:gd name="connsiteX23" fmla="*/ 286508 w 2235200"/>
                <a:gd name="connsiteY23" fmla="*/ 1447245 h 2235200"/>
                <a:gd name="connsiteX24" fmla="*/ 223884 w 2235200"/>
                <a:gd name="connsiteY24" fmla="*/ 1092085 h 2235200"/>
                <a:gd name="connsiteX25" fmla="*/ 10603 w 2235200"/>
                <a:gd name="connsiteY25" fmla="*/ 1014463 h 2235200"/>
                <a:gd name="connsiteX26" fmla="*/ 42088 w 2235200"/>
                <a:gd name="connsiteY26" fmla="*/ 835901 h 2235200"/>
                <a:gd name="connsiteX27" fmla="*/ 269055 w 2235200"/>
                <a:gd name="connsiteY27" fmla="*/ 835907 h 2235200"/>
                <a:gd name="connsiteX28" fmla="*/ 449374 w 2235200"/>
                <a:gd name="connsiteY28" fmla="*/ 523585 h 2235200"/>
                <a:gd name="connsiteX29" fmla="*/ 335886 w 2235200"/>
                <a:gd name="connsiteY29" fmla="*/ 327029 h 2235200"/>
                <a:gd name="connsiteX30" fmla="*/ 474782 w 2235200"/>
                <a:gd name="connsiteY30" fmla="*/ 210481 h 2235200"/>
                <a:gd name="connsiteX31" fmla="*/ 648645 w 2235200"/>
                <a:gd name="connsiteY31" fmla="*/ 356377 h 2235200"/>
                <a:gd name="connsiteX32" fmla="*/ 987535 w 2235200"/>
                <a:gd name="connsiteY32" fmla="*/ 233031 h 2235200"/>
                <a:gd name="connsiteX33" fmla="*/ 1026942 w 2235200"/>
                <a:gd name="connsiteY33" fmla="*/ 9511 h 2235200"/>
                <a:gd name="connsiteX34" fmla="*/ 1208258 w 2235200"/>
                <a:gd name="connsiteY34" fmla="*/ 9511 h 2235200"/>
                <a:gd name="connsiteX35" fmla="*/ 1247665 w 2235200"/>
                <a:gd name="connsiteY35" fmla="*/ 233031 h 2235200"/>
                <a:gd name="connsiteX36" fmla="*/ 1586555 w 2235200"/>
                <a:gd name="connsiteY36" fmla="*/ 356377 h 2235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2235200" h="2235200">
                  <a:moveTo>
                    <a:pt x="1586555" y="356377"/>
                  </a:moveTo>
                  <a:lnTo>
                    <a:pt x="1760418" y="210481"/>
                  </a:lnTo>
                  <a:lnTo>
                    <a:pt x="1899314" y="327029"/>
                  </a:lnTo>
                  <a:lnTo>
                    <a:pt x="1785825" y="523585"/>
                  </a:lnTo>
                  <a:cubicBezTo>
                    <a:pt x="1866522" y="614364"/>
                    <a:pt x="1927876" y="720632"/>
                    <a:pt x="1966144" y="835907"/>
                  </a:cubicBezTo>
                  <a:lnTo>
                    <a:pt x="2193112" y="835901"/>
                  </a:lnTo>
                  <a:lnTo>
                    <a:pt x="2224597" y="1014463"/>
                  </a:lnTo>
                  <a:lnTo>
                    <a:pt x="2011316" y="1092085"/>
                  </a:lnTo>
                  <a:cubicBezTo>
                    <a:pt x="2014782" y="1213496"/>
                    <a:pt x="1993474" y="1334341"/>
                    <a:pt x="1948692" y="1447245"/>
                  </a:cubicBezTo>
                  <a:lnTo>
                    <a:pt x="2122562" y="1593132"/>
                  </a:lnTo>
                  <a:lnTo>
                    <a:pt x="2031904" y="1750157"/>
                  </a:lnTo>
                  <a:lnTo>
                    <a:pt x="1818627" y="1672524"/>
                  </a:lnTo>
                  <a:cubicBezTo>
                    <a:pt x="1743241" y="1767759"/>
                    <a:pt x="1649240" y="1846634"/>
                    <a:pt x="1542362" y="1904338"/>
                  </a:cubicBezTo>
                  <a:lnTo>
                    <a:pt x="1581780" y="2127856"/>
                  </a:lnTo>
                  <a:lnTo>
                    <a:pt x="1411398" y="2189870"/>
                  </a:lnTo>
                  <a:lnTo>
                    <a:pt x="1297919" y="1993308"/>
                  </a:lnTo>
                  <a:cubicBezTo>
                    <a:pt x="1178954" y="2017804"/>
                    <a:pt x="1056245" y="2017804"/>
                    <a:pt x="937280" y="1993308"/>
                  </a:cubicBezTo>
                  <a:lnTo>
                    <a:pt x="823802" y="2189870"/>
                  </a:lnTo>
                  <a:lnTo>
                    <a:pt x="653420" y="2127856"/>
                  </a:lnTo>
                  <a:lnTo>
                    <a:pt x="692839" y="1904338"/>
                  </a:lnTo>
                  <a:cubicBezTo>
                    <a:pt x="585961" y="1846634"/>
                    <a:pt x="491960" y="1767758"/>
                    <a:pt x="416574" y="1672524"/>
                  </a:cubicBezTo>
                  <a:lnTo>
                    <a:pt x="203296" y="1750157"/>
                  </a:lnTo>
                  <a:lnTo>
                    <a:pt x="112638" y="1593132"/>
                  </a:lnTo>
                  <a:lnTo>
                    <a:pt x="286508" y="1447245"/>
                  </a:lnTo>
                  <a:cubicBezTo>
                    <a:pt x="241726" y="1334341"/>
                    <a:pt x="220417" y="1213496"/>
                    <a:pt x="223884" y="1092085"/>
                  </a:cubicBezTo>
                  <a:lnTo>
                    <a:pt x="10603" y="1014463"/>
                  </a:lnTo>
                  <a:lnTo>
                    <a:pt x="42088" y="835901"/>
                  </a:lnTo>
                  <a:lnTo>
                    <a:pt x="269055" y="835907"/>
                  </a:lnTo>
                  <a:cubicBezTo>
                    <a:pt x="307323" y="720632"/>
                    <a:pt x="368677" y="614363"/>
                    <a:pt x="449374" y="523585"/>
                  </a:cubicBezTo>
                  <a:lnTo>
                    <a:pt x="335886" y="327029"/>
                  </a:lnTo>
                  <a:lnTo>
                    <a:pt x="474782" y="210481"/>
                  </a:lnTo>
                  <a:lnTo>
                    <a:pt x="648645" y="356377"/>
                  </a:lnTo>
                  <a:cubicBezTo>
                    <a:pt x="752057" y="292669"/>
                    <a:pt x="867366" y="250701"/>
                    <a:pt x="987535" y="233031"/>
                  </a:cubicBezTo>
                  <a:lnTo>
                    <a:pt x="1026942" y="9511"/>
                  </a:lnTo>
                  <a:lnTo>
                    <a:pt x="1208258" y="9511"/>
                  </a:lnTo>
                  <a:lnTo>
                    <a:pt x="1247665" y="233031"/>
                  </a:lnTo>
                  <a:cubicBezTo>
                    <a:pt x="1367834" y="250700"/>
                    <a:pt x="1483142" y="292669"/>
                    <a:pt x="1586555" y="356377"/>
                  </a:cubicBezTo>
                  <a:close/>
                </a:path>
              </a:pathLst>
            </a:custGeom>
            <a:solidFill>
              <a:schemeClr val="tx1"/>
            </a:solidFill>
            <a:ln w="38100" cap="flat" cmpd="sng" algn="ctr">
              <a:noFill/>
              <a:prstDash val="solid"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19050"/>
            </a:sp3d>
          </p:spPr>
          <p:txBody>
            <a:bodyPr spcFirstLastPara="0" vert="horz" wrap="square" lIns="501445" tIns="575655" rIns="501445" bIns="614746" numCol="1" spcCol="1270" anchor="ctr" anchorCtr="0">
              <a:noAutofit/>
            </a:bodyPr>
            <a:p>
              <a:pPr algn="ctr" defTabSz="1822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4100" dirty="0">
                <a:solidFill>
                  <a:sysClr val="window" lastClr="FFFFFF"/>
                </a:solidFill>
                <a:latin typeface="Calibri" panose="020F0502020204030204"/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7823" y="4710"/>
              <a:ext cx="2340" cy="2304"/>
            </a:xfrm>
            <a:prstGeom prst="ellipse">
              <a:avLst/>
            </a:prstGeom>
            <a:solidFill>
              <a:srgbClr val="FAFAFA"/>
            </a:solidFill>
            <a:ln w="120650" cap="flat" cmpd="sng" algn="ctr">
              <a:solidFill>
                <a:schemeClr val="tx1">
                  <a:lumMod val="60000"/>
                  <a:lumOff val="40000"/>
                </a:schemeClr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p>
              <a:pPr algn="ctr"/>
              <a:endParaRPr lang="en-US" sz="1600" b="1" kern="0" dirty="0">
                <a:ln w="18415" cmpd="sng">
                  <a:noFill/>
                  <a:prstDash val="solid"/>
                </a:ln>
                <a:solidFill>
                  <a:schemeClr val="tx1">
                    <a:lumMod val="50000"/>
                  </a:schemeClr>
                </a:solidFill>
                <a:latin typeface="Arial Rounded MT Bold" panose="020F0704030504030204" pitchFamily="34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任意多边形 21"/>
            <p:cNvSpPr/>
            <p:nvPr/>
          </p:nvSpPr>
          <p:spPr>
            <a:xfrm rot="453073">
              <a:off x="5031" y="6613"/>
              <a:ext cx="3098" cy="3050"/>
            </a:xfrm>
            <a:custGeom>
              <a:avLst/>
              <a:gdLst>
                <a:gd name="connsiteX0" fmla="*/ 1586555 w 2235200"/>
                <a:gd name="connsiteY0" fmla="*/ 356377 h 2235200"/>
                <a:gd name="connsiteX1" fmla="*/ 1760418 w 2235200"/>
                <a:gd name="connsiteY1" fmla="*/ 210481 h 2235200"/>
                <a:gd name="connsiteX2" fmla="*/ 1899314 w 2235200"/>
                <a:gd name="connsiteY2" fmla="*/ 327029 h 2235200"/>
                <a:gd name="connsiteX3" fmla="*/ 1785825 w 2235200"/>
                <a:gd name="connsiteY3" fmla="*/ 523585 h 2235200"/>
                <a:gd name="connsiteX4" fmla="*/ 1966144 w 2235200"/>
                <a:gd name="connsiteY4" fmla="*/ 835907 h 2235200"/>
                <a:gd name="connsiteX5" fmla="*/ 2193112 w 2235200"/>
                <a:gd name="connsiteY5" fmla="*/ 835901 h 2235200"/>
                <a:gd name="connsiteX6" fmla="*/ 2224597 w 2235200"/>
                <a:gd name="connsiteY6" fmla="*/ 1014463 h 2235200"/>
                <a:gd name="connsiteX7" fmla="*/ 2011316 w 2235200"/>
                <a:gd name="connsiteY7" fmla="*/ 1092085 h 2235200"/>
                <a:gd name="connsiteX8" fmla="*/ 1948692 w 2235200"/>
                <a:gd name="connsiteY8" fmla="*/ 1447245 h 2235200"/>
                <a:gd name="connsiteX9" fmla="*/ 2122562 w 2235200"/>
                <a:gd name="connsiteY9" fmla="*/ 1593132 h 2235200"/>
                <a:gd name="connsiteX10" fmla="*/ 2031904 w 2235200"/>
                <a:gd name="connsiteY10" fmla="*/ 1750157 h 2235200"/>
                <a:gd name="connsiteX11" fmla="*/ 1818627 w 2235200"/>
                <a:gd name="connsiteY11" fmla="*/ 1672524 h 2235200"/>
                <a:gd name="connsiteX12" fmla="*/ 1542362 w 2235200"/>
                <a:gd name="connsiteY12" fmla="*/ 1904338 h 2235200"/>
                <a:gd name="connsiteX13" fmla="*/ 1581780 w 2235200"/>
                <a:gd name="connsiteY13" fmla="*/ 2127856 h 2235200"/>
                <a:gd name="connsiteX14" fmla="*/ 1411398 w 2235200"/>
                <a:gd name="connsiteY14" fmla="*/ 2189870 h 2235200"/>
                <a:gd name="connsiteX15" fmla="*/ 1297919 w 2235200"/>
                <a:gd name="connsiteY15" fmla="*/ 1993308 h 2235200"/>
                <a:gd name="connsiteX16" fmla="*/ 937280 w 2235200"/>
                <a:gd name="connsiteY16" fmla="*/ 1993308 h 2235200"/>
                <a:gd name="connsiteX17" fmla="*/ 823802 w 2235200"/>
                <a:gd name="connsiteY17" fmla="*/ 2189870 h 2235200"/>
                <a:gd name="connsiteX18" fmla="*/ 653420 w 2235200"/>
                <a:gd name="connsiteY18" fmla="*/ 2127856 h 2235200"/>
                <a:gd name="connsiteX19" fmla="*/ 692839 w 2235200"/>
                <a:gd name="connsiteY19" fmla="*/ 1904338 h 2235200"/>
                <a:gd name="connsiteX20" fmla="*/ 416574 w 2235200"/>
                <a:gd name="connsiteY20" fmla="*/ 1672524 h 2235200"/>
                <a:gd name="connsiteX21" fmla="*/ 203296 w 2235200"/>
                <a:gd name="connsiteY21" fmla="*/ 1750157 h 2235200"/>
                <a:gd name="connsiteX22" fmla="*/ 112638 w 2235200"/>
                <a:gd name="connsiteY22" fmla="*/ 1593132 h 2235200"/>
                <a:gd name="connsiteX23" fmla="*/ 286508 w 2235200"/>
                <a:gd name="connsiteY23" fmla="*/ 1447245 h 2235200"/>
                <a:gd name="connsiteX24" fmla="*/ 223884 w 2235200"/>
                <a:gd name="connsiteY24" fmla="*/ 1092085 h 2235200"/>
                <a:gd name="connsiteX25" fmla="*/ 10603 w 2235200"/>
                <a:gd name="connsiteY25" fmla="*/ 1014463 h 2235200"/>
                <a:gd name="connsiteX26" fmla="*/ 42088 w 2235200"/>
                <a:gd name="connsiteY26" fmla="*/ 835901 h 2235200"/>
                <a:gd name="connsiteX27" fmla="*/ 269055 w 2235200"/>
                <a:gd name="connsiteY27" fmla="*/ 835907 h 2235200"/>
                <a:gd name="connsiteX28" fmla="*/ 449374 w 2235200"/>
                <a:gd name="connsiteY28" fmla="*/ 523585 h 2235200"/>
                <a:gd name="connsiteX29" fmla="*/ 335886 w 2235200"/>
                <a:gd name="connsiteY29" fmla="*/ 327029 h 2235200"/>
                <a:gd name="connsiteX30" fmla="*/ 474782 w 2235200"/>
                <a:gd name="connsiteY30" fmla="*/ 210481 h 2235200"/>
                <a:gd name="connsiteX31" fmla="*/ 648645 w 2235200"/>
                <a:gd name="connsiteY31" fmla="*/ 356377 h 2235200"/>
                <a:gd name="connsiteX32" fmla="*/ 987535 w 2235200"/>
                <a:gd name="connsiteY32" fmla="*/ 233031 h 2235200"/>
                <a:gd name="connsiteX33" fmla="*/ 1026942 w 2235200"/>
                <a:gd name="connsiteY33" fmla="*/ 9511 h 2235200"/>
                <a:gd name="connsiteX34" fmla="*/ 1208258 w 2235200"/>
                <a:gd name="connsiteY34" fmla="*/ 9511 h 2235200"/>
                <a:gd name="connsiteX35" fmla="*/ 1247665 w 2235200"/>
                <a:gd name="connsiteY35" fmla="*/ 233031 h 2235200"/>
                <a:gd name="connsiteX36" fmla="*/ 1586555 w 2235200"/>
                <a:gd name="connsiteY36" fmla="*/ 356377 h 2235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2235200" h="2235200">
                  <a:moveTo>
                    <a:pt x="1586555" y="356377"/>
                  </a:moveTo>
                  <a:lnTo>
                    <a:pt x="1760418" y="210481"/>
                  </a:lnTo>
                  <a:lnTo>
                    <a:pt x="1899314" y="327029"/>
                  </a:lnTo>
                  <a:lnTo>
                    <a:pt x="1785825" y="523585"/>
                  </a:lnTo>
                  <a:cubicBezTo>
                    <a:pt x="1866522" y="614364"/>
                    <a:pt x="1927876" y="720632"/>
                    <a:pt x="1966144" y="835907"/>
                  </a:cubicBezTo>
                  <a:lnTo>
                    <a:pt x="2193112" y="835901"/>
                  </a:lnTo>
                  <a:lnTo>
                    <a:pt x="2224597" y="1014463"/>
                  </a:lnTo>
                  <a:lnTo>
                    <a:pt x="2011316" y="1092085"/>
                  </a:lnTo>
                  <a:cubicBezTo>
                    <a:pt x="2014782" y="1213496"/>
                    <a:pt x="1993474" y="1334341"/>
                    <a:pt x="1948692" y="1447245"/>
                  </a:cubicBezTo>
                  <a:lnTo>
                    <a:pt x="2122562" y="1593132"/>
                  </a:lnTo>
                  <a:lnTo>
                    <a:pt x="2031904" y="1750157"/>
                  </a:lnTo>
                  <a:lnTo>
                    <a:pt x="1818627" y="1672524"/>
                  </a:lnTo>
                  <a:cubicBezTo>
                    <a:pt x="1743241" y="1767759"/>
                    <a:pt x="1649240" y="1846634"/>
                    <a:pt x="1542362" y="1904338"/>
                  </a:cubicBezTo>
                  <a:lnTo>
                    <a:pt x="1581780" y="2127856"/>
                  </a:lnTo>
                  <a:lnTo>
                    <a:pt x="1411398" y="2189870"/>
                  </a:lnTo>
                  <a:lnTo>
                    <a:pt x="1297919" y="1993308"/>
                  </a:lnTo>
                  <a:cubicBezTo>
                    <a:pt x="1178954" y="2017804"/>
                    <a:pt x="1056245" y="2017804"/>
                    <a:pt x="937280" y="1993308"/>
                  </a:cubicBezTo>
                  <a:lnTo>
                    <a:pt x="823802" y="2189870"/>
                  </a:lnTo>
                  <a:lnTo>
                    <a:pt x="653420" y="2127856"/>
                  </a:lnTo>
                  <a:lnTo>
                    <a:pt x="692839" y="1904338"/>
                  </a:lnTo>
                  <a:cubicBezTo>
                    <a:pt x="585961" y="1846634"/>
                    <a:pt x="491960" y="1767758"/>
                    <a:pt x="416574" y="1672524"/>
                  </a:cubicBezTo>
                  <a:lnTo>
                    <a:pt x="203296" y="1750157"/>
                  </a:lnTo>
                  <a:lnTo>
                    <a:pt x="112638" y="1593132"/>
                  </a:lnTo>
                  <a:lnTo>
                    <a:pt x="286508" y="1447245"/>
                  </a:lnTo>
                  <a:cubicBezTo>
                    <a:pt x="241726" y="1334341"/>
                    <a:pt x="220417" y="1213496"/>
                    <a:pt x="223884" y="1092085"/>
                  </a:cubicBezTo>
                  <a:lnTo>
                    <a:pt x="10603" y="1014463"/>
                  </a:lnTo>
                  <a:lnTo>
                    <a:pt x="42088" y="835901"/>
                  </a:lnTo>
                  <a:lnTo>
                    <a:pt x="269055" y="835907"/>
                  </a:lnTo>
                  <a:cubicBezTo>
                    <a:pt x="307323" y="720632"/>
                    <a:pt x="368677" y="614363"/>
                    <a:pt x="449374" y="523585"/>
                  </a:cubicBezTo>
                  <a:lnTo>
                    <a:pt x="335886" y="327029"/>
                  </a:lnTo>
                  <a:lnTo>
                    <a:pt x="474782" y="210481"/>
                  </a:lnTo>
                  <a:lnTo>
                    <a:pt x="648645" y="356377"/>
                  </a:lnTo>
                  <a:cubicBezTo>
                    <a:pt x="752057" y="292669"/>
                    <a:pt x="867366" y="250701"/>
                    <a:pt x="987535" y="233031"/>
                  </a:cubicBezTo>
                  <a:lnTo>
                    <a:pt x="1026942" y="9511"/>
                  </a:lnTo>
                  <a:lnTo>
                    <a:pt x="1208258" y="9511"/>
                  </a:lnTo>
                  <a:lnTo>
                    <a:pt x="1247665" y="233031"/>
                  </a:lnTo>
                  <a:cubicBezTo>
                    <a:pt x="1367834" y="250700"/>
                    <a:pt x="1483142" y="292669"/>
                    <a:pt x="1586555" y="356377"/>
                  </a:cubicBezTo>
                  <a:close/>
                </a:path>
              </a:pathLst>
            </a:custGeom>
            <a:solidFill>
              <a:schemeClr val="tx1"/>
            </a:solidFill>
            <a:ln w="38100" cap="flat" cmpd="sng" algn="ctr">
              <a:noFill/>
              <a:prstDash val="solid"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19050"/>
            </a:sp3d>
          </p:spPr>
          <p:txBody>
            <a:bodyPr spcFirstLastPara="0" vert="horz" wrap="square" lIns="501445" tIns="575655" rIns="501445" bIns="614746" numCol="1" spcCol="1270" anchor="ctr" anchorCtr="0">
              <a:noAutofit/>
            </a:bodyPr>
            <a:p>
              <a:pPr algn="ctr" defTabSz="1822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endParaRPr lang="en-US" sz="4100" dirty="0">
                <a:solidFill>
                  <a:sysClr val="window" lastClr="FFFFFF"/>
                </a:solidFill>
                <a:latin typeface="Calibri" panose="020F0502020204030204"/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5692" y="7274"/>
              <a:ext cx="1776" cy="1749"/>
            </a:xfrm>
            <a:prstGeom prst="ellipse">
              <a:avLst/>
            </a:prstGeom>
            <a:solidFill>
              <a:srgbClr val="FAFAFA"/>
            </a:solidFill>
            <a:ln w="101600" cap="flat" cmpd="sng" algn="ctr">
              <a:solidFill>
                <a:schemeClr val="tx1">
                  <a:lumMod val="60000"/>
                  <a:lumOff val="40000"/>
                </a:schemeClr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p>
              <a:pPr algn="ctr"/>
              <a:endParaRPr lang="en-US" sz="2000" kern="0" dirty="0">
                <a:ln w="18415" cmpd="sng">
                  <a:noFill/>
                  <a:prstDash val="solid"/>
                </a:ln>
                <a:solidFill>
                  <a:schemeClr val="tx1">
                    <a:lumMod val="50000"/>
                  </a:schemeClr>
                </a:solidFill>
                <a:latin typeface="Arial Rounded MT Bold" panose="020F0704030504030204" pitchFamily="34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任意多边形 26"/>
            <p:cNvSpPr/>
            <p:nvPr/>
          </p:nvSpPr>
          <p:spPr>
            <a:xfrm rot="2431848">
              <a:off x="4418" y="3853"/>
              <a:ext cx="2749" cy="2706"/>
            </a:xfrm>
            <a:custGeom>
              <a:avLst/>
              <a:gdLst>
                <a:gd name="connsiteX0" fmla="*/ 1586555 w 2235200"/>
                <a:gd name="connsiteY0" fmla="*/ 356377 h 2235200"/>
                <a:gd name="connsiteX1" fmla="*/ 1760418 w 2235200"/>
                <a:gd name="connsiteY1" fmla="*/ 210481 h 2235200"/>
                <a:gd name="connsiteX2" fmla="*/ 1899314 w 2235200"/>
                <a:gd name="connsiteY2" fmla="*/ 327029 h 2235200"/>
                <a:gd name="connsiteX3" fmla="*/ 1785825 w 2235200"/>
                <a:gd name="connsiteY3" fmla="*/ 523585 h 2235200"/>
                <a:gd name="connsiteX4" fmla="*/ 1966144 w 2235200"/>
                <a:gd name="connsiteY4" fmla="*/ 835907 h 2235200"/>
                <a:gd name="connsiteX5" fmla="*/ 2193112 w 2235200"/>
                <a:gd name="connsiteY5" fmla="*/ 835901 h 2235200"/>
                <a:gd name="connsiteX6" fmla="*/ 2224597 w 2235200"/>
                <a:gd name="connsiteY6" fmla="*/ 1014463 h 2235200"/>
                <a:gd name="connsiteX7" fmla="*/ 2011316 w 2235200"/>
                <a:gd name="connsiteY7" fmla="*/ 1092085 h 2235200"/>
                <a:gd name="connsiteX8" fmla="*/ 1948692 w 2235200"/>
                <a:gd name="connsiteY8" fmla="*/ 1447245 h 2235200"/>
                <a:gd name="connsiteX9" fmla="*/ 2122562 w 2235200"/>
                <a:gd name="connsiteY9" fmla="*/ 1593132 h 2235200"/>
                <a:gd name="connsiteX10" fmla="*/ 2031904 w 2235200"/>
                <a:gd name="connsiteY10" fmla="*/ 1750157 h 2235200"/>
                <a:gd name="connsiteX11" fmla="*/ 1818627 w 2235200"/>
                <a:gd name="connsiteY11" fmla="*/ 1672524 h 2235200"/>
                <a:gd name="connsiteX12" fmla="*/ 1542362 w 2235200"/>
                <a:gd name="connsiteY12" fmla="*/ 1904338 h 2235200"/>
                <a:gd name="connsiteX13" fmla="*/ 1581780 w 2235200"/>
                <a:gd name="connsiteY13" fmla="*/ 2127856 h 2235200"/>
                <a:gd name="connsiteX14" fmla="*/ 1411398 w 2235200"/>
                <a:gd name="connsiteY14" fmla="*/ 2189870 h 2235200"/>
                <a:gd name="connsiteX15" fmla="*/ 1297919 w 2235200"/>
                <a:gd name="connsiteY15" fmla="*/ 1993308 h 2235200"/>
                <a:gd name="connsiteX16" fmla="*/ 937280 w 2235200"/>
                <a:gd name="connsiteY16" fmla="*/ 1993308 h 2235200"/>
                <a:gd name="connsiteX17" fmla="*/ 823802 w 2235200"/>
                <a:gd name="connsiteY17" fmla="*/ 2189870 h 2235200"/>
                <a:gd name="connsiteX18" fmla="*/ 653420 w 2235200"/>
                <a:gd name="connsiteY18" fmla="*/ 2127856 h 2235200"/>
                <a:gd name="connsiteX19" fmla="*/ 692839 w 2235200"/>
                <a:gd name="connsiteY19" fmla="*/ 1904338 h 2235200"/>
                <a:gd name="connsiteX20" fmla="*/ 416574 w 2235200"/>
                <a:gd name="connsiteY20" fmla="*/ 1672524 h 2235200"/>
                <a:gd name="connsiteX21" fmla="*/ 203296 w 2235200"/>
                <a:gd name="connsiteY21" fmla="*/ 1750157 h 2235200"/>
                <a:gd name="connsiteX22" fmla="*/ 112638 w 2235200"/>
                <a:gd name="connsiteY22" fmla="*/ 1593132 h 2235200"/>
                <a:gd name="connsiteX23" fmla="*/ 286508 w 2235200"/>
                <a:gd name="connsiteY23" fmla="*/ 1447245 h 2235200"/>
                <a:gd name="connsiteX24" fmla="*/ 223884 w 2235200"/>
                <a:gd name="connsiteY24" fmla="*/ 1092085 h 2235200"/>
                <a:gd name="connsiteX25" fmla="*/ 10603 w 2235200"/>
                <a:gd name="connsiteY25" fmla="*/ 1014463 h 2235200"/>
                <a:gd name="connsiteX26" fmla="*/ 42088 w 2235200"/>
                <a:gd name="connsiteY26" fmla="*/ 835901 h 2235200"/>
                <a:gd name="connsiteX27" fmla="*/ 269055 w 2235200"/>
                <a:gd name="connsiteY27" fmla="*/ 835907 h 2235200"/>
                <a:gd name="connsiteX28" fmla="*/ 449374 w 2235200"/>
                <a:gd name="connsiteY28" fmla="*/ 523585 h 2235200"/>
                <a:gd name="connsiteX29" fmla="*/ 335886 w 2235200"/>
                <a:gd name="connsiteY29" fmla="*/ 327029 h 2235200"/>
                <a:gd name="connsiteX30" fmla="*/ 474782 w 2235200"/>
                <a:gd name="connsiteY30" fmla="*/ 210481 h 2235200"/>
                <a:gd name="connsiteX31" fmla="*/ 648645 w 2235200"/>
                <a:gd name="connsiteY31" fmla="*/ 356377 h 2235200"/>
                <a:gd name="connsiteX32" fmla="*/ 987535 w 2235200"/>
                <a:gd name="connsiteY32" fmla="*/ 233031 h 2235200"/>
                <a:gd name="connsiteX33" fmla="*/ 1026942 w 2235200"/>
                <a:gd name="connsiteY33" fmla="*/ 9511 h 2235200"/>
                <a:gd name="connsiteX34" fmla="*/ 1208258 w 2235200"/>
                <a:gd name="connsiteY34" fmla="*/ 9511 h 2235200"/>
                <a:gd name="connsiteX35" fmla="*/ 1247665 w 2235200"/>
                <a:gd name="connsiteY35" fmla="*/ 233031 h 2235200"/>
                <a:gd name="connsiteX36" fmla="*/ 1586555 w 2235200"/>
                <a:gd name="connsiteY36" fmla="*/ 356377 h 2235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2235200" h="2235200">
                  <a:moveTo>
                    <a:pt x="1586555" y="356377"/>
                  </a:moveTo>
                  <a:lnTo>
                    <a:pt x="1760418" y="210481"/>
                  </a:lnTo>
                  <a:lnTo>
                    <a:pt x="1899314" y="327029"/>
                  </a:lnTo>
                  <a:lnTo>
                    <a:pt x="1785825" y="523585"/>
                  </a:lnTo>
                  <a:cubicBezTo>
                    <a:pt x="1866522" y="614364"/>
                    <a:pt x="1927876" y="720632"/>
                    <a:pt x="1966144" y="835907"/>
                  </a:cubicBezTo>
                  <a:lnTo>
                    <a:pt x="2193112" y="835901"/>
                  </a:lnTo>
                  <a:lnTo>
                    <a:pt x="2224597" y="1014463"/>
                  </a:lnTo>
                  <a:lnTo>
                    <a:pt x="2011316" y="1092085"/>
                  </a:lnTo>
                  <a:cubicBezTo>
                    <a:pt x="2014782" y="1213496"/>
                    <a:pt x="1993474" y="1334341"/>
                    <a:pt x="1948692" y="1447245"/>
                  </a:cubicBezTo>
                  <a:lnTo>
                    <a:pt x="2122562" y="1593132"/>
                  </a:lnTo>
                  <a:lnTo>
                    <a:pt x="2031904" y="1750157"/>
                  </a:lnTo>
                  <a:lnTo>
                    <a:pt x="1818627" y="1672524"/>
                  </a:lnTo>
                  <a:cubicBezTo>
                    <a:pt x="1743241" y="1767759"/>
                    <a:pt x="1649240" y="1846634"/>
                    <a:pt x="1542362" y="1904338"/>
                  </a:cubicBezTo>
                  <a:lnTo>
                    <a:pt x="1581780" y="2127856"/>
                  </a:lnTo>
                  <a:lnTo>
                    <a:pt x="1411398" y="2189870"/>
                  </a:lnTo>
                  <a:lnTo>
                    <a:pt x="1297919" y="1993308"/>
                  </a:lnTo>
                  <a:cubicBezTo>
                    <a:pt x="1178954" y="2017804"/>
                    <a:pt x="1056245" y="2017804"/>
                    <a:pt x="937280" y="1993308"/>
                  </a:cubicBezTo>
                  <a:lnTo>
                    <a:pt x="823802" y="2189870"/>
                  </a:lnTo>
                  <a:lnTo>
                    <a:pt x="653420" y="2127856"/>
                  </a:lnTo>
                  <a:lnTo>
                    <a:pt x="692839" y="1904338"/>
                  </a:lnTo>
                  <a:cubicBezTo>
                    <a:pt x="585961" y="1846634"/>
                    <a:pt x="491960" y="1767758"/>
                    <a:pt x="416574" y="1672524"/>
                  </a:cubicBezTo>
                  <a:lnTo>
                    <a:pt x="203296" y="1750157"/>
                  </a:lnTo>
                  <a:lnTo>
                    <a:pt x="112638" y="1593132"/>
                  </a:lnTo>
                  <a:lnTo>
                    <a:pt x="286508" y="1447245"/>
                  </a:lnTo>
                  <a:cubicBezTo>
                    <a:pt x="241726" y="1334341"/>
                    <a:pt x="220417" y="1213496"/>
                    <a:pt x="223884" y="1092085"/>
                  </a:cubicBezTo>
                  <a:lnTo>
                    <a:pt x="10603" y="1014463"/>
                  </a:lnTo>
                  <a:lnTo>
                    <a:pt x="42088" y="835901"/>
                  </a:lnTo>
                  <a:lnTo>
                    <a:pt x="269055" y="835907"/>
                  </a:lnTo>
                  <a:cubicBezTo>
                    <a:pt x="307323" y="720632"/>
                    <a:pt x="368677" y="614363"/>
                    <a:pt x="449374" y="523585"/>
                  </a:cubicBezTo>
                  <a:lnTo>
                    <a:pt x="335886" y="327029"/>
                  </a:lnTo>
                  <a:lnTo>
                    <a:pt x="474782" y="210481"/>
                  </a:lnTo>
                  <a:lnTo>
                    <a:pt x="648645" y="356377"/>
                  </a:lnTo>
                  <a:cubicBezTo>
                    <a:pt x="752057" y="292669"/>
                    <a:pt x="867366" y="250701"/>
                    <a:pt x="987535" y="233031"/>
                  </a:cubicBezTo>
                  <a:lnTo>
                    <a:pt x="1026942" y="9511"/>
                  </a:lnTo>
                  <a:lnTo>
                    <a:pt x="1208258" y="9511"/>
                  </a:lnTo>
                  <a:lnTo>
                    <a:pt x="1247665" y="233031"/>
                  </a:lnTo>
                  <a:cubicBezTo>
                    <a:pt x="1367834" y="250700"/>
                    <a:pt x="1483142" y="292669"/>
                    <a:pt x="1586555" y="356377"/>
                  </a:cubicBezTo>
                  <a:close/>
                </a:path>
              </a:pathLst>
            </a:custGeom>
            <a:solidFill>
              <a:schemeClr val="tx1"/>
            </a:solidFill>
            <a:ln w="38100" cap="flat" cmpd="sng" algn="ctr">
              <a:noFill/>
              <a:prstDash val="solid"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19050"/>
            </a:sp3d>
          </p:spPr>
          <p:txBody>
            <a:bodyPr spcFirstLastPara="0" vert="horz" wrap="square" lIns="501445" tIns="575655" rIns="501445" bIns="614746" numCol="1" spcCol="1270" anchor="ctr" anchorCtr="0">
              <a:noAutofit/>
            </a:bodyPr>
            <a:p>
              <a:pPr algn="ctr" defTabSz="1822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4100" dirty="0">
                <a:solidFill>
                  <a:sysClr val="window" lastClr="FFFFFF"/>
                </a:solidFill>
                <a:latin typeface="Calibri" panose="020F0502020204030204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4976" y="4430"/>
              <a:ext cx="1576" cy="1551"/>
            </a:xfrm>
            <a:prstGeom prst="ellipse">
              <a:avLst/>
            </a:prstGeom>
            <a:solidFill>
              <a:srgbClr val="FAFAFA"/>
            </a:solidFill>
            <a:ln w="101600" cap="flat" cmpd="sng" algn="ctr">
              <a:solidFill>
                <a:schemeClr val="tx1">
                  <a:lumMod val="60000"/>
                  <a:lumOff val="40000"/>
                </a:schemeClr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p>
              <a:pPr algn="ctr">
                <a:defRPr/>
              </a:pPr>
              <a:endParaRPr lang="en-US" kern="0" dirty="0">
                <a:ln w="18415" cmpd="sng">
                  <a:noFill/>
                  <a:prstDash val="solid"/>
                </a:ln>
                <a:solidFill>
                  <a:schemeClr val="tx1">
                    <a:lumMod val="50000"/>
                  </a:schemeClr>
                </a:solidFill>
                <a:latin typeface="Arial Rounded MT Bold" panose="020F0704030504030204" pitchFamily="34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任意多边形 28"/>
            <p:cNvSpPr/>
            <p:nvPr/>
          </p:nvSpPr>
          <p:spPr>
            <a:xfrm rot="2431848">
              <a:off x="6461" y="2003"/>
              <a:ext cx="2336" cy="2300"/>
            </a:xfrm>
            <a:custGeom>
              <a:avLst/>
              <a:gdLst>
                <a:gd name="connsiteX0" fmla="*/ 1586555 w 2235200"/>
                <a:gd name="connsiteY0" fmla="*/ 356377 h 2235200"/>
                <a:gd name="connsiteX1" fmla="*/ 1760418 w 2235200"/>
                <a:gd name="connsiteY1" fmla="*/ 210481 h 2235200"/>
                <a:gd name="connsiteX2" fmla="*/ 1899314 w 2235200"/>
                <a:gd name="connsiteY2" fmla="*/ 327029 h 2235200"/>
                <a:gd name="connsiteX3" fmla="*/ 1785825 w 2235200"/>
                <a:gd name="connsiteY3" fmla="*/ 523585 h 2235200"/>
                <a:gd name="connsiteX4" fmla="*/ 1966144 w 2235200"/>
                <a:gd name="connsiteY4" fmla="*/ 835907 h 2235200"/>
                <a:gd name="connsiteX5" fmla="*/ 2193112 w 2235200"/>
                <a:gd name="connsiteY5" fmla="*/ 835901 h 2235200"/>
                <a:gd name="connsiteX6" fmla="*/ 2224597 w 2235200"/>
                <a:gd name="connsiteY6" fmla="*/ 1014463 h 2235200"/>
                <a:gd name="connsiteX7" fmla="*/ 2011316 w 2235200"/>
                <a:gd name="connsiteY7" fmla="*/ 1092085 h 2235200"/>
                <a:gd name="connsiteX8" fmla="*/ 1948692 w 2235200"/>
                <a:gd name="connsiteY8" fmla="*/ 1447245 h 2235200"/>
                <a:gd name="connsiteX9" fmla="*/ 2122562 w 2235200"/>
                <a:gd name="connsiteY9" fmla="*/ 1593132 h 2235200"/>
                <a:gd name="connsiteX10" fmla="*/ 2031904 w 2235200"/>
                <a:gd name="connsiteY10" fmla="*/ 1750157 h 2235200"/>
                <a:gd name="connsiteX11" fmla="*/ 1818627 w 2235200"/>
                <a:gd name="connsiteY11" fmla="*/ 1672524 h 2235200"/>
                <a:gd name="connsiteX12" fmla="*/ 1542362 w 2235200"/>
                <a:gd name="connsiteY12" fmla="*/ 1904338 h 2235200"/>
                <a:gd name="connsiteX13" fmla="*/ 1581780 w 2235200"/>
                <a:gd name="connsiteY13" fmla="*/ 2127856 h 2235200"/>
                <a:gd name="connsiteX14" fmla="*/ 1411398 w 2235200"/>
                <a:gd name="connsiteY14" fmla="*/ 2189870 h 2235200"/>
                <a:gd name="connsiteX15" fmla="*/ 1297919 w 2235200"/>
                <a:gd name="connsiteY15" fmla="*/ 1993308 h 2235200"/>
                <a:gd name="connsiteX16" fmla="*/ 937280 w 2235200"/>
                <a:gd name="connsiteY16" fmla="*/ 1993308 h 2235200"/>
                <a:gd name="connsiteX17" fmla="*/ 823802 w 2235200"/>
                <a:gd name="connsiteY17" fmla="*/ 2189870 h 2235200"/>
                <a:gd name="connsiteX18" fmla="*/ 653420 w 2235200"/>
                <a:gd name="connsiteY18" fmla="*/ 2127856 h 2235200"/>
                <a:gd name="connsiteX19" fmla="*/ 692839 w 2235200"/>
                <a:gd name="connsiteY19" fmla="*/ 1904338 h 2235200"/>
                <a:gd name="connsiteX20" fmla="*/ 416574 w 2235200"/>
                <a:gd name="connsiteY20" fmla="*/ 1672524 h 2235200"/>
                <a:gd name="connsiteX21" fmla="*/ 203296 w 2235200"/>
                <a:gd name="connsiteY21" fmla="*/ 1750157 h 2235200"/>
                <a:gd name="connsiteX22" fmla="*/ 112638 w 2235200"/>
                <a:gd name="connsiteY22" fmla="*/ 1593132 h 2235200"/>
                <a:gd name="connsiteX23" fmla="*/ 286508 w 2235200"/>
                <a:gd name="connsiteY23" fmla="*/ 1447245 h 2235200"/>
                <a:gd name="connsiteX24" fmla="*/ 223884 w 2235200"/>
                <a:gd name="connsiteY24" fmla="*/ 1092085 h 2235200"/>
                <a:gd name="connsiteX25" fmla="*/ 10603 w 2235200"/>
                <a:gd name="connsiteY25" fmla="*/ 1014463 h 2235200"/>
                <a:gd name="connsiteX26" fmla="*/ 42088 w 2235200"/>
                <a:gd name="connsiteY26" fmla="*/ 835901 h 2235200"/>
                <a:gd name="connsiteX27" fmla="*/ 269055 w 2235200"/>
                <a:gd name="connsiteY27" fmla="*/ 835907 h 2235200"/>
                <a:gd name="connsiteX28" fmla="*/ 449374 w 2235200"/>
                <a:gd name="connsiteY28" fmla="*/ 523585 h 2235200"/>
                <a:gd name="connsiteX29" fmla="*/ 335886 w 2235200"/>
                <a:gd name="connsiteY29" fmla="*/ 327029 h 2235200"/>
                <a:gd name="connsiteX30" fmla="*/ 474782 w 2235200"/>
                <a:gd name="connsiteY30" fmla="*/ 210481 h 2235200"/>
                <a:gd name="connsiteX31" fmla="*/ 648645 w 2235200"/>
                <a:gd name="connsiteY31" fmla="*/ 356377 h 2235200"/>
                <a:gd name="connsiteX32" fmla="*/ 987535 w 2235200"/>
                <a:gd name="connsiteY32" fmla="*/ 233031 h 2235200"/>
                <a:gd name="connsiteX33" fmla="*/ 1026942 w 2235200"/>
                <a:gd name="connsiteY33" fmla="*/ 9511 h 2235200"/>
                <a:gd name="connsiteX34" fmla="*/ 1208258 w 2235200"/>
                <a:gd name="connsiteY34" fmla="*/ 9511 h 2235200"/>
                <a:gd name="connsiteX35" fmla="*/ 1247665 w 2235200"/>
                <a:gd name="connsiteY35" fmla="*/ 233031 h 2235200"/>
                <a:gd name="connsiteX36" fmla="*/ 1586555 w 2235200"/>
                <a:gd name="connsiteY36" fmla="*/ 356377 h 2235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2235200" h="2235200">
                  <a:moveTo>
                    <a:pt x="1586555" y="356377"/>
                  </a:moveTo>
                  <a:lnTo>
                    <a:pt x="1760418" y="210481"/>
                  </a:lnTo>
                  <a:lnTo>
                    <a:pt x="1899314" y="327029"/>
                  </a:lnTo>
                  <a:lnTo>
                    <a:pt x="1785825" y="523585"/>
                  </a:lnTo>
                  <a:cubicBezTo>
                    <a:pt x="1866522" y="614364"/>
                    <a:pt x="1927876" y="720632"/>
                    <a:pt x="1966144" y="835907"/>
                  </a:cubicBezTo>
                  <a:lnTo>
                    <a:pt x="2193112" y="835901"/>
                  </a:lnTo>
                  <a:lnTo>
                    <a:pt x="2224597" y="1014463"/>
                  </a:lnTo>
                  <a:lnTo>
                    <a:pt x="2011316" y="1092085"/>
                  </a:lnTo>
                  <a:cubicBezTo>
                    <a:pt x="2014782" y="1213496"/>
                    <a:pt x="1993474" y="1334341"/>
                    <a:pt x="1948692" y="1447245"/>
                  </a:cubicBezTo>
                  <a:lnTo>
                    <a:pt x="2122562" y="1593132"/>
                  </a:lnTo>
                  <a:lnTo>
                    <a:pt x="2031904" y="1750157"/>
                  </a:lnTo>
                  <a:lnTo>
                    <a:pt x="1818627" y="1672524"/>
                  </a:lnTo>
                  <a:cubicBezTo>
                    <a:pt x="1743241" y="1767759"/>
                    <a:pt x="1649240" y="1846634"/>
                    <a:pt x="1542362" y="1904338"/>
                  </a:cubicBezTo>
                  <a:lnTo>
                    <a:pt x="1581780" y="2127856"/>
                  </a:lnTo>
                  <a:lnTo>
                    <a:pt x="1411398" y="2189870"/>
                  </a:lnTo>
                  <a:lnTo>
                    <a:pt x="1297919" y="1993308"/>
                  </a:lnTo>
                  <a:cubicBezTo>
                    <a:pt x="1178954" y="2017804"/>
                    <a:pt x="1056245" y="2017804"/>
                    <a:pt x="937280" y="1993308"/>
                  </a:cubicBezTo>
                  <a:lnTo>
                    <a:pt x="823802" y="2189870"/>
                  </a:lnTo>
                  <a:lnTo>
                    <a:pt x="653420" y="2127856"/>
                  </a:lnTo>
                  <a:lnTo>
                    <a:pt x="692839" y="1904338"/>
                  </a:lnTo>
                  <a:cubicBezTo>
                    <a:pt x="585961" y="1846634"/>
                    <a:pt x="491960" y="1767758"/>
                    <a:pt x="416574" y="1672524"/>
                  </a:cubicBezTo>
                  <a:lnTo>
                    <a:pt x="203296" y="1750157"/>
                  </a:lnTo>
                  <a:lnTo>
                    <a:pt x="112638" y="1593132"/>
                  </a:lnTo>
                  <a:lnTo>
                    <a:pt x="286508" y="1447245"/>
                  </a:lnTo>
                  <a:cubicBezTo>
                    <a:pt x="241726" y="1334341"/>
                    <a:pt x="220417" y="1213496"/>
                    <a:pt x="223884" y="1092085"/>
                  </a:cubicBezTo>
                  <a:lnTo>
                    <a:pt x="10603" y="1014463"/>
                  </a:lnTo>
                  <a:lnTo>
                    <a:pt x="42088" y="835901"/>
                  </a:lnTo>
                  <a:lnTo>
                    <a:pt x="269055" y="835907"/>
                  </a:lnTo>
                  <a:cubicBezTo>
                    <a:pt x="307323" y="720632"/>
                    <a:pt x="368677" y="614363"/>
                    <a:pt x="449374" y="523585"/>
                  </a:cubicBezTo>
                  <a:lnTo>
                    <a:pt x="335886" y="327029"/>
                  </a:lnTo>
                  <a:lnTo>
                    <a:pt x="474782" y="210481"/>
                  </a:lnTo>
                  <a:lnTo>
                    <a:pt x="648645" y="356377"/>
                  </a:lnTo>
                  <a:cubicBezTo>
                    <a:pt x="752057" y="292669"/>
                    <a:pt x="867366" y="250701"/>
                    <a:pt x="987535" y="233031"/>
                  </a:cubicBezTo>
                  <a:lnTo>
                    <a:pt x="1026942" y="9511"/>
                  </a:lnTo>
                  <a:lnTo>
                    <a:pt x="1208258" y="9511"/>
                  </a:lnTo>
                  <a:lnTo>
                    <a:pt x="1247665" y="233031"/>
                  </a:lnTo>
                  <a:cubicBezTo>
                    <a:pt x="1367834" y="250700"/>
                    <a:pt x="1483142" y="292669"/>
                    <a:pt x="1586555" y="356377"/>
                  </a:cubicBezTo>
                  <a:close/>
                </a:path>
              </a:pathLst>
            </a:custGeom>
            <a:solidFill>
              <a:schemeClr val="tx1"/>
            </a:solidFill>
            <a:ln w="38100" cap="flat" cmpd="sng" algn="ctr">
              <a:noFill/>
              <a:prstDash val="solid"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19050"/>
            </a:sp3d>
          </p:spPr>
          <p:txBody>
            <a:bodyPr spcFirstLastPara="0" vert="horz" wrap="square" lIns="501445" tIns="575655" rIns="501445" bIns="614746" numCol="1" spcCol="1270" anchor="ctr" anchorCtr="0">
              <a:noAutofit/>
            </a:bodyPr>
            <a:p>
              <a:pPr algn="ctr" defTabSz="1822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4100" dirty="0">
                <a:solidFill>
                  <a:sysClr val="window" lastClr="FFFFFF"/>
                </a:solidFill>
                <a:latin typeface="Calibri" panose="020F0502020204030204"/>
              </a:endParaRPr>
            </a:p>
          </p:txBody>
        </p:sp>
        <p:sp>
          <p:nvSpPr>
            <p:cNvPr id="30" name="椭圆 29"/>
            <p:cNvSpPr/>
            <p:nvPr/>
          </p:nvSpPr>
          <p:spPr>
            <a:xfrm>
              <a:off x="6959" y="2457"/>
              <a:ext cx="1339" cy="1318"/>
            </a:xfrm>
            <a:prstGeom prst="ellipse">
              <a:avLst/>
            </a:prstGeom>
            <a:solidFill>
              <a:srgbClr val="FAFAFA"/>
            </a:solidFill>
            <a:ln w="101600" cap="flat" cmpd="sng" algn="ctr">
              <a:solidFill>
                <a:schemeClr val="tx1">
                  <a:lumMod val="60000"/>
                  <a:lumOff val="40000"/>
                </a:schemeClr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p>
              <a:pPr algn="ctr">
                <a:defRPr/>
              </a:pPr>
              <a:endParaRPr lang="en-US" altLang="zh-CN" kern="0" dirty="0">
                <a:ln w="18415" cmpd="sng">
                  <a:noFill/>
                  <a:prstDash val="solid"/>
                </a:ln>
                <a:solidFill>
                  <a:schemeClr val="tx1">
                    <a:lumMod val="50000"/>
                  </a:schemeClr>
                </a:solidFill>
                <a:latin typeface="Arial Rounded MT Bold" panose="020F0704030504030204" pitchFamily="34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5" name="文本框 44"/>
          <p:cNvSpPr txBox="1"/>
          <p:nvPr/>
        </p:nvSpPr>
        <p:spPr>
          <a:xfrm>
            <a:off x="1658620" y="2188210"/>
            <a:ext cx="6384925" cy="650240"/>
          </a:xfrm>
          <a:prstGeom prst="rect">
            <a:avLst/>
          </a:prstGeom>
          <a:ln w="190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IMD3 = P(1.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1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 或 1.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4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GHz) − P(1.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2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 或 1.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3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GHz) = 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3.331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 − 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31.921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 = 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-28.59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dBm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IMD</a:t>
            </a:r>
            <a:r>
              <a:rPr lang="en-US" altLang="zh-CN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5</a:t>
            </a:r>
            <a:r>
              <a:rPr lang="zh-CN" altLang="en-US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= P(1 或 1.</a:t>
            </a:r>
            <a:r>
              <a:rPr lang="en-US" altLang="zh-CN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5</a:t>
            </a:r>
            <a:r>
              <a:rPr lang="zh-CN" altLang="en-US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GHz) − P(1</a:t>
            </a:r>
            <a:r>
              <a:rPr lang="en-US" altLang="zh-CN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.2</a:t>
            </a:r>
            <a:r>
              <a:rPr lang="zh-CN" altLang="en-US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或 1.</a:t>
            </a:r>
            <a:r>
              <a:rPr lang="en-US" altLang="zh-CN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3 </a:t>
            </a:r>
            <a:r>
              <a:rPr lang="zh-CN" altLang="en-US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GHz) = </a:t>
            </a:r>
            <a:r>
              <a:rPr lang="en-US" altLang="zh-CN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-14.655</a:t>
            </a:r>
            <a:r>
              <a:rPr lang="zh-CN" altLang="en-US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− </a:t>
            </a:r>
            <a:r>
              <a:rPr lang="en-US" altLang="zh-CN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31.921</a:t>
            </a:r>
            <a:r>
              <a:rPr lang="zh-CN" altLang="en-US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= </a:t>
            </a:r>
            <a:r>
              <a:rPr lang="en-US" altLang="zh-CN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-46.576</a:t>
            </a:r>
            <a:r>
              <a:rPr lang="zh-CN" altLang="en-US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dBm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2" name="图片 1" descr="UW]}}IV[[`4~KN}$N}[)BVH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51855" y="341630"/>
            <a:ext cx="2633345" cy="1594485"/>
          </a:xfrm>
          <a:prstGeom prst="rect">
            <a:avLst/>
          </a:prstGeom>
        </p:spPr>
      </p:pic>
      <p:pic>
        <p:nvPicPr>
          <p:cNvPr id="5" name="图片 4" descr="}C3T99}$VN6L8JPJNO6F10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51855" y="2900680"/>
            <a:ext cx="2633980" cy="1885950"/>
          </a:xfrm>
          <a:prstGeom prst="rect">
            <a:avLst/>
          </a:prstGeom>
        </p:spPr>
      </p:pic>
      <p:sp>
        <p:nvSpPr>
          <p:cNvPr id="6" name="圆角矩形 5"/>
          <p:cNvSpPr/>
          <p:nvPr/>
        </p:nvSpPr>
        <p:spPr>
          <a:xfrm>
            <a:off x="7153275" y="3326765"/>
            <a:ext cx="492760" cy="283845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440170" y="3319780"/>
            <a:ext cx="421005" cy="2705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9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基波</a:t>
            </a:r>
            <a:endParaRPr lang="zh-CN" altLang="en-US" sz="9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861175" y="3610610"/>
            <a:ext cx="292100" cy="275590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7610475" y="3610610"/>
            <a:ext cx="292100" cy="275590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5951855" y="3610610"/>
            <a:ext cx="645795" cy="27051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9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三次谐</a:t>
            </a:r>
            <a:r>
              <a:rPr lang="zh-CN" altLang="en-US" sz="9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波</a:t>
            </a:r>
            <a:endParaRPr lang="zh-CN" altLang="en-US" sz="9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7902575" y="3886200"/>
            <a:ext cx="250825" cy="208915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6610350" y="3836035"/>
            <a:ext cx="250825" cy="208915"/>
          </a:xfrm>
          <a:prstGeom prst="round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486400" y="3886200"/>
            <a:ext cx="645795" cy="270510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9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五</a:t>
            </a:r>
            <a:r>
              <a:rPr lang="zh-CN" altLang="en-US" sz="9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次谐</a:t>
            </a:r>
            <a:r>
              <a:rPr lang="zh-CN" altLang="en-US" sz="9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波</a:t>
            </a:r>
            <a:endParaRPr lang="zh-CN" altLang="en-US" sz="9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440170" y="3319780"/>
            <a:ext cx="421005" cy="2705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9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基波</a:t>
            </a:r>
            <a:endParaRPr lang="zh-CN" altLang="en-US" sz="9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951855" y="3610610"/>
            <a:ext cx="645795" cy="27051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9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三次谐</a:t>
            </a:r>
            <a:r>
              <a:rPr lang="zh-CN" altLang="en-US" sz="9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波</a:t>
            </a:r>
            <a:endParaRPr lang="zh-CN" altLang="en-US" sz="9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542915" y="3886200"/>
            <a:ext cx="645795" cy="270510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9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五</a:t>
            </a:r>
            <a:r>
              <a:rPr lang="zh-CN" altLang="en-US" sz="9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次谐</a:t>
            </a:r>
            <a:r>
              <a:rPr lang="zh-CN" altLang="en-US" sz="9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波</a:t>
            </a:r>
            <a:endParaRPr lang="zh-CN" altLang="en-US" sz="9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2778760" y="2016125"/>
            <a:ext cx="2139315" cy="1046480"/>
            <a:chOff x="4358" y="3175"/>
            <a:chExt cx="3369" cy="1648"/>
          </a:xfrm>
        </p:grpSpPr>
        <p:sp>
          <p:nvSpPr>
            <p:cNvPr id="32" name="文本框 31"/>
            <p:cNvSpPr txBox="1"/>
            <p:nvPr/>
          </p:nvSpPr>
          <p:spPr>
            <a:xfrm>
              <a:off x="6951" y="4397"/>
              <a:ext cx="663" cy="42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p>
              <a:pPr>
                <a:lnSpc>
                  <a:spcPct val="130000"/>
                </a:lnSpc>
              </a:pPr>
              <a:r>
                <a:rPr lang="zh-CN" altLang="en-US" sz="900" dirty="0" smtClean="0">
                  <a:latin typeface="Arial" panose="020B0604020202020204" pitchFamily="34" charset="0"/>
                  <a:ea typeface="微软雅黑" panose="020B0503020204020204" pitchFamily="34" charset="-122"/>
                </a:rPr>
                <a:t>基波</a:t>
              </a:r>
              <a:endParaRPr lang="zh-CN" altLang="en-US" sz="900" dirty="0" smtClean="0"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4488" y="3175"/>
              <a:ext cx="1017" cy="426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p>
              <a:pPr>
                <a:lnSpc>
                  <a:spcPct val="130000"/>
                </a:lnSpc>
              </a:pPr>
              <a:r>
                <a:rPr lang="zh-CN" altLang="en-US" sz="900" dirty="0" smtClean="0">
                  <a:latin typeface="Arial" panose="020B0604020202020204" pitchFamily="34" charset="0"/>
                  <a:ea typeface="微软雅黑" panose="020B0503020204020204" pitchFamily="34" charset="-122"/>
                </a:rPr>
                <a:t>三次谐</a:t>
              </a:r>
              <a:r>
                <a:rPr lang="zh-CN" altLang="en-US" sz="900" dirty="0" smtClean="0">
                  <a:latin typeface="Arial" panose="020B0604020202020204" pitchFamily="34" charset="0"/>
                  <a:ea typeface="微软雅黑" panose="020B0503020204020204" pitchFamily="34" charset="-122"/>
                </a:rPr>
                <a:t>波</a:t>
              </a:r>
              <a:endParaRPr lang="zh-CN" altLang="en-US" sz="900" dirty="0" smtClean="0"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7065" y="3175"/>
              <a:ext cx="663" cy="42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p>
              <a:pPr>
                <a:lnSpc>
                  <a:spcPct val="130000"/>
                </a:lnSpc>
              </a:pPr>
              <a:r>
                <a:rPr lang="zh-CN" altLang="en-US" sz="900" dirty="0" smtClean="0">
                  <a:latin typeface="Arial" panose="020B0604020202020204" pitchFamily="34" charset="0"/>
                  <a:ea typeface="微软雅黑" panose="020B0503020204020204" pitchFamily="34" charset="-122"/>
                </a:rPr>
                <a:t>基波</a:t>
              </a:r>
              <a:endParaRPr lang="zh-CN" altLang="en-US" sz="900" dirty="0" smtClean="0"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4358" y="4397"/>
              <a:ext cx="1017" cy="426"/>
            </a:xfrm>
            <a:prstGeom prst="rect">
              <a:avLst/>
            </a:prstGeom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p>
              <a:pPr>
                <a:lnSpc>
                  <a:spcPct val="130000"/>
                </a:lnSpc>
              </a:pPr>
              <a:r>
                <a:rPr lang="zh-CN" altLang="en-US" sz="900" dirty="0" smtClean="0">
                  <a:latin typeface="Arial" panose="020B0604020202020204" pitchFamily="34" charset="0"/>
                  <a:ea typeface="微软雅黑" panose="020B0503020204020204" pitchFamily="34" charset="-122"/>
                </a:rPr>
                <a:t>五</a:t>
              </a:r>
              <a:r>
                <a:rPr lang="zh-CN" altLang="en-US" sz="900" dirty="0" smtClean="0">
                  <a:latin typeface="Arial" panose="020B0604020202020204" pitchFamily="34" charset="0"/>
                  <a:ea typeface="微软雅黑" panose="020B0503020204020204" pitchFamily="34" charset="-122"/>
                </a:rPr>
                <a:t>次谐</a:t>
              </a:r>
              <a:r>
                <a:rPr lang="zh-CN" altLang="en-US" sz="900" dirty="0" smtClean="0">
                  <a:latin typeface="Arial" panose="020B0604020202020204" pitchFamily="34" charset="0"/>
                  <a:ea typeface="微软雅黑" panose="020B0503020204020204" pitchFamily="34" charset="-122"/>
                </a:rPr>
                <a:t>波</a:t>
              </a:r>
              <a:endParaRPr lang="zh-CN" altLang="en-US" sz="900" dirty="0" smtClean="0"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bldLvl="0" animBg="1"/>
      <p:bldP spid="16" grpId="1" animBg="1"/>
      <p:bldP spid="6" grpId="1" animBg="1"/>
      <p:bldP spid="8" grpId="1" animBg="1"/>
      <p:bldP spid="9" grpId="1" animBg="1"/>
      <p:bldP spid="17" grpId="1" animBg="1"/>
      <p:bldP spid="23" grpId="1" animBg="1"/>
      <p:bldP spid="12" grpId="1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>
            <a:spLocks noChangeArrowheads="1"/>
          </p:cNvSpPr>
          <p:nvPr/>
        </p:nvSpPr>
        <p:spPr bwMode="auto">
          <a:xfrm>
            <a:off x="476188" y="177842"/>
            <a:ext cx="1928495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4-3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版图生成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48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-12065" y="698500"/>
            <a:ext cx="9112885" cy="443865"/>
            <a:chOff x="0" y="3113146"/>
            <a:chExt cx="12192000" cy="661780"/>
          </a:xfrm>
        </p:grpSpPr>
        <p:cxnSp>
          <p:nvCxnSpPr>
            <p:cNvPr id="5" name="直接连接符 4"/>
            <p:cNvCxnSpPr/>
            <p:nvPr/>
          </p:nvCxnSpPr>
          <p:spPr bwMode="auto">
            <a:xfrm>
              <a:off x="0" y="3454880"/>
              <a:ext cx="1219200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43" name="椭圆 42"/>
            <p:cNvSpPr/>
            <p:nvPr/>
          </p:nvSpPr>
          <p:spPr bwMode="auto">
            <a:xfrm>
              <a:off x="695550" y="3113146"/>
              <a:ext cx="661780" cy="661780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椭圆 43"/>
            <p:cNvSpPr/>
            <p:nvPr/>
          </p:nvSpPr>
          <p:spPr bwMode="auto">
            <a:xfrm>
              <a:off x="1882114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椭圆 44"/>
            <p:cNvSpPr/>
            <p:nvPr/>
          </p:nvSpPr>
          <p:spPr bwMode="auto">
            <a:xfrm>
              <a:off x="2850560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椭圆 48"/>
            <p:cNvSpPr/>
            <p:nvPr/>
          </p:nvSpPr>
          <p:spPr bwMode="auto">
            <a:xfrm>
              <a:off x="3768641" y="3229956"/>
              <a:ext cx="428161" cy="428161"/>
            </a:xfrm>
            <a:prstGeom prst="ellipse">
              <a:avLst/>
            </a:prstGeom>
            <a:solidFill>
              <a:schemeClr val="accent2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" name="椭圆 49"/>
            <p:cNvSpPr/>
            <p:nvPr/>
          </p:nvSpPr>
          <p:spPr bwMode="auto">
            <a:xfrm>
              <a:off x="4631173" y="3113146"/>
              <a:ext cx="661780" cy="661780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" name="椭圆 50"/>
            <p:cNvSpPr/>
            <p:nvPr/>
          </p:nvSpPr>
          <p:spPr bwMode="auto">
            <a:xfrm>
              <a:off x="5738595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" name="椭圆 51"/>
            <p:cNvSpPr/>
            <p:nvPr/>
          </p:nvSpPr>
          <p:spPr bwMode="auto">
            <a:xfrm>
              <a:off x="6630771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椭圆 52"/>
            <p:cNvSpPr/>
            <p:nvPr/>
          </p:nvSpPr>
          <p:spPr bwMode="auto">
            <a:xfrm>
              <a:off x="7559659" y="3229956"/>
              <a:ext cx="428161" cy="428161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4" name="椭圆 53"/>
            <p:cNvSpPr/>
            <p:nvPr/>
          </p:nvSpPr>
          <p:spPr bwMode="auto">
            <a:xfrm>
              <a:off x="8402737" y="3113146"/>
              <a:ext cx="661780" cy="661780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" name="椭圆 54"/>
            <p:cNvSpPr/>
            <p:nvPr/>
          </p:nvSpPr>
          <p:spPr bwMode="auto">
            <a:xfrm>
              <a:off x="9430157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椭圆 55"/>
            <p:cNvSpPr/>
            <p:nvPr/>
          </p:nvSpPr>
          <p:spPr bwMode="auto">
            <a:xfrm>
              <a:off x="10322333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椭圆 56"/>
            <p:cNvSpPr/>
            <p:nvPr/>
          </p:nvSpPr>
          <p:spPr bwMode="auto">
            <a:xfrm>
              <a:off x="11215784" y="3229956"/>
              <a:ext cx="428161" cy="428161"/>
            </a:xfrm>
            <a:prstGeom prst="ellipse">
              <a:avLst/>
            </a:prstGeom>
            <a:solidFill>
              <a:srgbClr val="071F65">
                <a:alpha val="80000"/>
              </a:srgb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58" name="图片 3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rcRect l="8738" r="3663" b="7362"/>
          <a:stretch>
            <a:fillRect/>
          </a:stretch>
        </p:blipFill>
        <p:spPr>
          <a:xfrm>
            <a:off x="257175" y="1357630"/>
            <a:ext cx="5006975" cy="3145155"/>
          </a:xfrm>
          <a:prstGeom prst="rect">
            <a:avLst/>
          </a:prstGeom>
          <a:noFill/>
          <a:ln>
            <a:noFill/>
          </a:ln>
        </p:spPr>
      </p:pic>
      <p:pic>
        <p:nvPicPr>
          <p:cNvPr id="59" name="图片 6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rcRect b="37856"/>
          <a:stretch>
            <a:fillRect/>
          </a:stretch>
        </p:blipFill>
        <p:spPr>
          <a:xfrm>
            <a:off x="5582920" y="1570990"/>
            <a:ext cx="3226435" cy="1424940"/>
          </a:xfrm>
          <a:prstGeom prst="rect">
            <a:avLst/>
          </a:prstGeom>
          <a:noFill/>
          <a:ln>
            <a:noFill/>
          </a:ln>
        </p:spPr>
      </p:pic>
      <p:pic>
        <p:nvPicPr>
          <p:cNvPr id="60" name="图片 6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rcRect t="61387" r="25981"/>
          <a:stretch>
            <a:fillRect/>
          </a:stretch>
        </p:blipFill>
        <p:spPr>
          <a:xfrm>
            <a:off x="5583555" y="3068955"/>
            <a:ext cx="3225800" cy="1245235"/>
          </a:xfrm>
          <a:prstGeom prst="rect">
            <a:avLst/>
          </a:prstGeom>
          <a:noFill/>
          <a:ln>
            <a:noFill/>
          </a:ln>
        </p:spPr>
      </p:pic>
      <p:sp>
        <p:nvSpPr>
          <p:cNvPr id="61" name="Line 3"/>
          <p:cNvSpPr>
            <a:spLocks noChangeShapeType="1"/>
          </p:cNvSpPr>
          <p:nvPr/>
        </p:nvSpPr>
        <p:spPr bwMode="black">
          <a:xfrm>
            <a:off x="5362575" y="1142365"/>
            <a:ext cx="635" cy="3893185"/>
          </a:xfrm>
          <a:prstGeom prst="line">
            <a:avLst/>
          </a:prstGeom>
          <a:noFill/>
          <a:ln w="28575">
            <a:solidFill>
              <a:srgbClr val="071F65">
                <a:alpha val="50000"/>
              </a:srgb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3353435" y="2477135"/>
            <a:ext cx="1910715" cy="1490345"/>
          </a:xfrm>
          <a:prstGeom prst="rect">
            <a:avLst/>
          </a:prstGeom>
          <a:noFill/>
          <a:ln w="19050"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57175" y="2995930"/>
            <a:ext cx="1457325" cy="631825"/>
          </a:xfrm>
          <a:prstGeom prst="rect">
            <a:avLst/>
          </a:prstGeom>
          <a:noFill/>
          <a:ln w="19050"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604010" y="2332355"/>
            <a:ext cx="551180" cy="1194435"/>
          </a:xfrm>
          <a:prstGeom prst="rect">
            <a:avLst/>
          </a:prstGeom>
          <a:noFill/>
          <a:ln w="19050">
            <a:solidFill>
              <a:srgbClr val="90909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404745" y="1357630"/>
            <a:ext cx="1028065" cy="2069465"/>
          </a:xfrm>
          <a:prstGeom prst="rect">
            <a:avLst/>
          </a:prstGeom>
          <a:noFill/>
          <a:ln w="19050"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2155190" y="2995930"/>
            <a:ext cx="528320" cy="631825"/>
          </a:xfrm>
          <a:prstGeom prst="roundRect">
            <a:avLst/>
          </a:prstGeom>
          <a:noFill/>
          <a:ln>
            <a:solidFill>
              <a:srgbClr val="C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57175" y="3526790"/>
            <a:ext cx="1456690" cy="3308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2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输入基波匹配网络</a:t>
            </a:r>
            <a:endParaRPr lang="zh-CN" altLang="en-US" sz="12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574415" y="3856990"/>
            <a:ext cx="1468755" cy="3308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2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输出</a:t>
            </a:r>
            <a:r>
              <a:rPr lang="zh-CN" altLang="en-US" sz="12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基波匹配网络</a:t>
            </a:r>
            <a:endParaRPr lang="zh-CN" altLang="en-US" sz="12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178560" y="2146300"/>
            <a:ext cx="1402080" cy="330835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2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输入谐波控制电路</a:t>
            </a:r>
            <a:endParaRPr lang="zh-CN" altLang="en-US" sz="12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218055" y="1142365"/>
            <a:ext cx="1402080" cy="330835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2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输出</a:t>
            </a:r>
            <a:r>
              <a:rPr lang="zh-CN" altLang="en-US" sz="12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谐波控制电路</a:t>
            </a:r>
            <a:endParaRPr lang="zh-CN" altLang="en-US" sz="12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099310" y="3627755"/>
            <a:ext cx="640080" cy="330835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200" dirty="0" smtClean="0">
                <a:latin typeface="Arial" panose="020B0604020202020204" pitchFamily="34" charset="0"/>
                <a:ea typeface="微软雅黑" panose="020B0503020204020204" pitchFamily="34" charset="-122"/>
              </a:rPr>
              <a:t>功放管</a:t>
            </a:r>
            <a:endParaRPr lang="zh-CN" altLang="en-US" sz="1200" dirty="0" smtClean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梯形 34"/>
          <p:cNvSpPr/>
          <p:nvPr/>
        </p:nvSpPr>
        <p:spPr>
          <a:xfrm rot="16200000">
            <a:off x="5565140" y="-344170"/>
            <a:ext cx="1758315" cy="5400040"/>
          </a:xfrm>
          <a:prstGeom prst="trapezoid">
            <a:avLst>
              <a:gd name="adj" fmla="val 16935"/>
            </a:avLst>
          </a:prstGeom>
          <a:solidFill>
            <a:srgbClr val="071F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endParaRPr lang="zh-CN" altLang="en-US" sz="1800"/>
          </a:p>
        </p:txBody>
      </p:sp>
      <p:sp>
        <p:nvSpPr>
          <p:cNvPr id="37" name="梯形 36"/>
          <p:cNvSpPr/>
          <p:nvPr/>
        </p:nvSpPr>
        <p:spPr>
          <a:xfrm rot="5400000">
            <a:off x="998730" y="477602"/>
            <a:ext cx="1758050" cy="3755509"/>
          </a:xfrm>
          <a:prstGeom prst="trapezoid">
            <a:avLst>
              <a:gd name="adj" fmla="val 17865"/>
            </a:avLst>
          </a:prstGeom>
          <a:solidFill>
            <a:schemeClr val="bg1">
              <a:lumMod val="5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endParaRPr lang="zh-CN" altLang="en-US" sz="1800"/>
          </a:p>
        </p:txBody>
      </p:sp>
      <p:sp>
        <p:nvSpPr>
          <p:cNvPr id="27" name="文本框 2"/>
          <p:cNvSpPr txBox="1"/>
          <p:nvPr/>
        </p:nvSpPr>
        <p:spPr>
          <a:xfrm>
            <a:off x="2796809" y="1917123"/>
            <a:ext cx="872675" cy="900246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Part</a:t>
            </a:r>
            <a:r>
              <a:rPr lang="en-US" altLang="zh-CN" sz="5400" b="1" dirty="0">
                <a:solidFill>
                  <a:schemeClr val="bg1"/>
                </a:solidFill>
              </a:rPr>
              <a:t>5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4229098" y="2019303"/>
            <a:ext cx="2426335" cy="622300"/>
          </a:xfrm>
          <a:prstGeom prst="rect">
            <a:avLst/>
          </a:prstGeom>
        </p:spPr>
        <p:txBody>
          <a:bodyPr wrap="none" lIns="68580" tIns="34290" rIns="68580" bIns="3429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</a:rPr>
              <a:t>总结与展望</a:t>
            </a:r>
            <a:endParaRPr lang="zh-CN" altLang="en-US" sz="3600" b="1" dirty="0" smtClean="0">
              <a:solidFill>
                <a:schemeClr val="bg1"/>
              </a:solidFill>
            </a:endParaRPr>
          </a:p>
        </p:txBody>
      </p:sp>
      <p:grpSp>
        <p:nvGrpSpPr>
          <p:cNvPr id="31" name="组合 30"/>
          <p:cNvGrpSpPr/>
          <p:nvPr/>
        </p:nvGrpSpPr>
        <p:grpSpPr>
          <a:xfrm rot="0">
            <a:off x="7108825" y="2019300"/>
            <a:ext cx="1200785" cy="613410"/>
            <a:chOff x="9140243" y="2627819"/>
            <a:chExt cx="1601046" cy="818142"/>
          </a:xfrm>
        </p:grpSpPr>
        <p:sp>
          <p:nvSpPr>
            <p:cNvPr id="32" name="矩形 31"/>
            <p:cNvSpPr/>
            <p:nvPr/>
          </p:nvSpPr>
          <p:spPr>
            <a:xfrm>
              <a:off x="9140243" y="2627819"/>
              <a:ext cx="1601046" cy="40907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dirty="0">
                  <a:solidFill>
                    <a:schemeClr val="bg1"/>
                  </a:solidFill>
                </a:rPr>
                <a:t>5</a:t>
              </a:r>
              <a:r>
                <a:rPr kumimoji="1" lang="en-US" altLang="zh-CN" dirty="0" smtClean="0">
                  <a:solidFill>
                    <a:schemeClr val="bg1"/>
                  </a:solidFill>
                </a:rPr>
                <a:t>-1 </a:t>
              </a:r>
              <a:r>
                <a:rPr kumimoji="1" lang="zh-CN" altLang="en-US" dirty="0" smtClean="0">
                  <a:solidFill>
                    <a:schemeClr val="bg1"/>
                  </a:solidFill>
                </a:rPr>
                <a:t>研究总结</a:t>
              </a:r>
              <a:endParaRPr kumimoji="1" lang="zh-CN" altLang="en-US" dirty="0" smtClean="0">
                <a:solidFill>
                  <a:schemeClr val="bg1"/>
                </a:solidFill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9140243" y="3037021"/>
              <a:ext cx="1601046" cy="40894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>
                  <a:solidFill>
                    <a:schemeClr val="bg1"/>
                  </a:solidFill>
                </a:rPr>
                <a:t>5-2 </a:t>
              </a:r>
              <a:r>
                <a:rPr lang="zh-CN" altLang="en-US" dirty="0" smtClean="0">
                  <a:solidFill>
                    <a:schemeClr val="bg1"/>
                  </a:solidFill>
                </a:rPr>
                <a:t>未来展望</a:t>
              </a:r>
              <a:endParaRPr lang="zh-CN" altLang="en-US" dirty="0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893445" y="989965"/>
            <a:ext cx="1847850" cy="1827530"/>
            <a:chOff x="2539608" y="1628433"/>
            <a:chExt cx="1704150" cy="1741303"/>
          </a:xfrm>
        </p:grpSpPr>
        <p:sp>
          <p:nvSpPr>
            <p:cNvPr id="19" name="椭圆 18"/>
            <p:cNvSpPr/>
            <p:nvPr/>
          </p:nvSpPr>
          <p:spPr>
            <a:xfrm>
              <a:off x="2717258" y="1842592"/>
              <a:ext cx="1332956" cy="1312727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39608" y="1628433"/>
              <a:ext cx="1704150" cy="1741303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1119577" y="1626499"/>
            <a:ext cx="6839870" cy="206354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1246505" y="1700530"/>
            <a:ext cx="5676265" cy="1915160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研究着手设计F类功率放大器，提出一种兼顾输出功率和效率，具有良好带宽的</a:t>
            </a:r>
            <a:r>
              <a:rPr lang="zh-CN" altLang="en-US" sz="1600" dirty="0">
                <a:solidFill>
                  <a:srgbClr val="071F6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放结构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了在</a:t>
            </a:r>
            <a:r>
              <a:rPr lang="zh-CN" altLang="en-US" sz="1600" dirty="0">
                <a:solidFill>
                  <a:srgbClr val="071F6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-1.5GHz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带内，保证漏极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益</a:t>
            </a:r>
            <a:r>
              <a:rPr lang="zh-CN" altLang="en-US" sz="1600" dirty="0">
                <a:solidFill>
                  <a:srgbClr val="071F6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于12dB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功率附加效率</a:t>
            </a:r>
            <a:r>
              <a:rPr lang="zh-CN" altLang="en-US" sz="1600" dirty="0">
                <a:solidFill>
                  <a:srgbClr val="071F6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过75%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漏级输出效率</a:t>
            </a:r>
            <a:r>
              <a:rPr lang="zh-CN" altLang="en-US" sz="1600" dirty="0">
                <a:solidFill>
                  <a:srgbClr val="071F6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过</a:t>
            </a:r>
            <a:r>
              <a:rPr lang="en-US" altLang="zh-CN" sz="1600" dirty="0">
                <a:solidFill>
                  <a:srgbClr val="071F6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dBm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ADS微带线放大器仿真模型，并生成了可直接用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utoCAD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开的</a:t>
            </a:r>
            <a:r>
              <a:rPr lang="zh-CN" altLang="en-US" sz="1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图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620916" y="1561351"/>
            <a:ext cx="1417235" cy="1360008"/>
            <a:chOff x="8876147" y="3192042"/>
            <a:chExt cx="1889647" cy="1813344"/>
          </a:xfrm>
        </p:grpSpPr>
        <p:sp>
          <p:nvSpPr>
            <p:cNvPr id="12" name="任意多边形 11"/>
            <p:cNvSpPr/>
            <p:nvPr/>
          </p:nvSpPr>
          <p:spPr>
            <a:xfrm>
              <a:off x="10622170" y="4830722"/>
              <a:ext cx="136506" cy="174664"/>
            </a:xfrm>
            <a:custGeom>
              <a:avLst/>
              <a:gdLst>
                <a:gd name="connsiteX0" fmla="*/ 102393 w 102393"/>
                <a:gd name="connsiteY0" fmla="*/ 130968 h 130968"/>
                <a:gd name="connsiteX1" fmla="*/ 0 w 102393"/>
                <a:gd name="connsiteY1" fmla="*/ 130968 h 130968"/>
                <a:gd name="connsiteX2" fmla="*/ 0 w 102393"/>
                <a:gd name="connsiteY2" fmla="*/ 0 h 130968"/>
                <a:gd name="connsiteX3" fmla="*/ 102393 w 102393"/>
                <a:gd name="connsiteY3" fmla="*/ 130968 h 1309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2393" h="130968">
                  <a:moveTo>
                    <a:pt x="102393" y="130968"/>
                  </a:moveTo>
                  <a:lnTo>
                    <a:pt x="0" y="130968"/>
                  </a:lnTo>
                  <a:lnTo>
                    <a:pt x="0" y="0"/>
                  </a:lnTo>
                  <a:lnTo>
                    <a:pt x="102393" y="130968"/>
                  </a:lnTo>
                  <a:close/>
                </a:path>
              </a:pathLst>
            </a:custGeom>
            <a:solidFill>
              <a:srgbClr val="44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14" name="任意多边形 13"/>
            <p:cNvSpPr/>
            <p:nvPr/>
          </p:nvSpPr>
          <p:spPr>
            <a:xfrm>
              <a:off x="8876147" y="3192042"/>
              <a:ext cx="152380" cy="95271"/>
            </a:xfrm>
            <a:custGeom>
              <a:avLst/>
              <a:gdLst>
                <a:gd name="connsiteX0" fmla="*/ 19050 w 114300"/>
                <a:gd name="connsiteY0" fmla="*/ 0 h 71437"/>
                <a:gd name="connsiteX1" fmla="*/ 0 w 114300"/>
                <a:gd name="connsiteY1" fmla="*/ 71437 h 71437"/>
                <a:gd name="connsiteX2" fmla="*/ 114300 w 114300"/>
                <a:gd name="connsiteY2" fmla="*/ 71437 h 71437"/>
                <a:gd name="connsiteX3" fmla="*/ 19050 w 114300"/>
                <a:gd name="connsiteY3" fmla="*/ 0 h 714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4300" h="71437">
                  <a:moveTo>
                    <a:pt x="19050" y="0"/>
                  </a:moveTo>
                  <a:lnTo>
                    <a:pt x="0" y="71437"/>
                  </a:lnTo>
                  <a:lnTo>
                    <a:pt x="114300" y="71437"/>
                  </a:lnTo>
                  <a:lnTo>
                    <a:pt x="19050" y="0"/>
                  </a:lnTo>
                  <a:close/>
                </a:path>
              </a:pathLst>
            </a:custGeom>
            <a:solidFill>
              <a:srgbClr val="44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8903430" y="3192042"/>
              <a:ext cx="1862364" cy="1812286"/>
              <a:chOff x="6950444" y="2300288"/>
              <a:chExt cx="1396955" cy="1358900"/>
            </a:xfrm>
            <a:solidFill>
              <a:srgbClr val="92D050"/>
            </a:solidFill>
          </p:grpSpPr>
          <p:sp>
            <p:nvSpPr>
              <p:cNvPr id="17" name="任意多边形 16"/>
              <p:cNvSpPr/>
              <p:nvPr/>
            </p:nvSpPr>
            <p:spPr>
              <a:xfrm>
                <a:off x="6950444" y="2300288"/>
                <a:ext cx="1396955" cy="1358900"/>
              </a:xfrm>
              <a:custGeom>
                <a:avLst/>
                <a:gdLst>
                  <a:gd name="connsiteX0" fmla="*/ 0 w 1319348"/>
                  <a:gd name="connsiteY0" fmla="*/ 0 h 1293223"/>
                  <a:gd name="connsiteX1" fmla="*/ 1319348 w 1319348"/>
                  <a:gd name="connsiteY1" fmla="*/ 1293223 h 1293223"/>
                  <a:gd name="connsiteX2" fmla="*/ 1319348 w 1319348"/>
                  <a:gd name="connsiteY2" fmla="*/ 391886 h 1293223"/>
                  <a:gd name="connsiteX3" fmla="*/ 927463 w 1319348"/>
                  <a:gd name="connsiteY3" fmla="*/ 13063 h 1293223"/>
                  <a:gd name="connsiteX4" fmla="*/ 0 w 1319348"/>
                  <a:gd name="connsiteY4" fmla="*/ 0 h 1293223"/>
                  <a:gd name="connsiteX0-1" fmla="*/ 0 w 1319348"/>
                  <a:gd name="connsiteY0-2" fmla="*/ 5987 h 1299210"/>
                  <a:gd name="connsiteX1-3" fmla="*/ 1319348 w 1319348"/>
                  <a:gd name="connsiteY1-4" fmla="*/ 1299210 h 1299210"/>
                  <a:gd name="connsiteX2-5" fmla="*/ 1319348 w 1319348"/>
                  <a:gd name="connsiteY2-6" fmla="*/ 397873 h 1299210"/>
                  <a:gd name="connsiteX3-7" fmla="*/ 908413 w 1319348"/>
                  <a:gd name="connsiteY3-8" fmla="*/ 0 h 1299210"/>
                  <a:gd name="connsiteX4-9" fmla="*/ 0 w 1319348"/>
                  <a:gd name="connsiteY4-10" fmla="*/ 5987 h 1299210"/>
                  <a:gd name="connsiteX0-11" fmla="*/ 0 w 1333635"/>
                  <a:gd name="connsiteY0-12" fmla="*/ 1225 h 1299210"/>
                  <a:gd name="connsiteX1-13" fmla="*/ 1333635 w 1333635"/>
                  <a:gd name="connsiteY1-14" fmla="*/ 1299210 h 1299210"/>
                  <a:gd name="connsiteX2-15" fmla="*/ 1333635 w 1333635"/>
                  <a:gd name="connsiteY2-16" fmla="*/ 397873 h 1299210"/>
                  <a:gd name="connsiteX3-17" fmla="*/ 922700 w 1333635"/>
                  <a:gd name="connsiteY3-18" fmla="*/ 0 h 1299210"/>
                  <a:gd name="connsiteX4-19" fmla="*/ 0 w 1333635"/>
                  <a:gd name="connsiteY4-20" fmla="*/ 1225 h 129921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1333635" h="1299210">
                    <a:moveTo>
                      <a:pt x="0" y="1225"/>
                    </a:moveTo>
                    <a:lnTo>
                      <a:pt x="1333635" y="1299210"/>
                    </a:lnTo>
                    <a:lnTo>
                      <a:pt x="1333635" y="397873"/>
                    </a:lnTo>
                    <a:lnTo>
                      <a:pt x="922700" y="0"/>
                    </a:lnTo>
                    <a:lnTo>
                      <a:pt x="0" y="1225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444455"/>
                  </a:solidFill>
                </a:endParaRPr>
              </a:p>
            </p:txBody>
          </p:sp>
          <p:sp>
            <p:nvSpPr>
              <p:cNvPr id="18" name="矩形 17"/>
              <p:cNvSpPr/>
              <p:nvPr/>
            </p:nvSpPr>
            <p:spPr>
              <a:xfrm rot="2637414">
                <a:off x="7328351" y="2605819"/>
                <a:ext cx="945003" cy="32187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r>
                  <a:rPr lang="zh-CN" altLang="en-US" sz="15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研究成果</a:t>
                </a:r>
                <a:endParaRPr lang="zh-CN" altLang="en-US" sz="15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476188" y="177842"/>
            <a:ext cx="1928495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5-1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研究总结</a:t>
            </a:r>
            <a:endParaRPr lang="zh-CN" altLang="en-US" sz="2400" b="1" dirty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20" name="等腰三角形 19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7180739" y="174466"/>
            <a:ext cx="1525905" cy="689134"/>
            <a:chOff x="11598" y="35"/>
            <a:chExt cx="1989" cy="884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2705" y="35"/>
              <a:ext cx="883" cy="88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4" name="图片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598" y="53"/>
              <a:ext cx="866" cy="866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>
          <a:xfrm>
            <a:off x="1978345" y="1190801"/>
            <a:ext cx="753299" cy="753299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r>
              <a:rPr lang="en-US" altLang="zh-CN" sz="27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HK" altLang="en-US" sz="27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2731645" y="2517561"/>
            <a:ext cx="753299" cy="753299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r>
              <a:rPr lang="en-US" altLang="zh-CN" sz="27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HK" altLang="en-US" sz="27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1978345" y="3733008"/>
            <a:ext cx="753299" cy="753299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r>
              <a:rPr lang="en-US" altLang="zh-CN" sz="27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HK" altLang="en-US" sz="27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 flipV="1">
            <a:off x="1198540" y="1842145"/>
            <a:ext cx="666390" cy="395669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1364018" y="2894210"/>
            <a:ext cx="1197420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1171514" y="3542657"/>
            <a:ext cx="720442" cy="380361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42"/>
          <p:cNvSpPr txBox="1"/>
          <p:nvPr/>
        </p:nvSpPr>
        <p:spPr>
          <a:xfrm>
            <a:off x="3197860" y="1106805"/>
            <a:ext cx="445389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A </a:t>
            </a:r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在设计谐波匹配网络的同时，进行高次谐波的牵引，双重保障以获得更好的结果。</a:t>
            </a:r>
            <a:endParaRPr lang="zh-CN" altLang="en-US" sz="18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5" name="文本框 44"/>
          <p:cNvSpPr txBox="1"/>
          <p:nvPr/>
        </p:nvSpPr>
        <p:spPr>
          <a:xfrm>
            <a:off x="4210685" y="2571750"/>
            <a:ext cx="386270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B </a:t>
            </a:r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向F类结构中引入Doherty结构，进一步改善</a:t>
            </a:r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线性度等性能。</a:t>
            </a:r>
            <a:endParaRPr lang="zh-CN" altLang="en-US" sz="18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文本框 46"/>
          <p:cNvSpPr txBox="1"/>
          <p:nvPr/>
        </p:nvSpPr>
        <p:spPr>
          <a:xfrm>
            <a:off x="3117215" y="3787140"/>
            <a:ext cx="397319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C </a:t>
            </a:r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未来可考虑设计连续性放大器，进一步拓展带宽。</a:t>
            </a:r>
            <a:endParaRPr lang="zh-CN" altLang="en-US" sz="18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1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 l="48604"/>
          <a:stretch>
            <a:fillRect/>
          </a:stretch>
        </p:blipFill>
        <p:spPr>
          <a:xfrm>
            <a:off x="0" y="1618550"/>
            <a:ext cx="1217495" cy="2368933"/>
          </a:xfrm>
          <a:prstGeom prst="rect">
            <a:avLst/>
          </a:prstGeom>
        </p:spPr>
      </p:pic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476188" y="177842"/>
            <a:ext cx="1928495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5-2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未来展望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23" name="等腰三角形 22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7180739" y="174466"/>
            <a:ext cx="1525905" cy="689134"/>
            <a:chOff x="11598" y="35"/>
            <a:chExt cx="1989" cy="884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705" y="35"/>
              <a:ext cx="883" cy="88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4" name="图片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598" y="53"/>
              <a:ext cx="866" cy="866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000"/>
                            </p:stCondLst>
                            <p:childTnLst>
                              <p:par>
                                <p:cTn id="3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7" grpId="0" bldLvl="0" animBg="1"/>
      <p:bldP spid="8" grpId="0" bldLvl="0" animBg="1"/>
      <p:bldP spid="13" grpId="0"/>
      <p:bldP spid="15" grpId="0"/>
      <p:bldP spid="1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5"/>
          <p:cNvSpPr txBox="1"/>
          <p:nvPr/>
        </p:nvSpPr>
        <p:spPr>
          <a:xfrm>
            <a:off x="4136861" y="3501938"/>
            <a:ext cx="1207770" cy="283845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zh-CN" altLang="en-US" b="1" dirty="0" smtClean="0">
                <a:solidFill>
                  <a:srgbClr val="071F6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导师：陈章友</a:t>
            </a:r>
            <a:endParaRPr lang="zh-CN" altLang="en-US" b="1" dirty="0" smtClean="0">
              <a:solidFill>
                <a:srgbClr val="071F6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529001" y="2948830"/>
            <a:ext cx="3422909" cy="391160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b="1" dirty="0" smtClean="0">
                <a:latin typeface="+mj-ea"/>
                <a:ea typeface="+mj-ea"/>
              </a:rPr>
              <a:t>工学学士学位本科生论文</a:t>
            </a:r>
            <a:r>
              <a:rPr lang="zh-CN" altLang="en-US" b="1" dirty="0">
                <a:latin typeface="+mj-ea"/>
                <a:ea typeface="+mj-ea"/>
              </a:rPr>
              <a:t>答辩</a:t>
            </a:r>
            <a:endParaRPr lang="zh-CN" altLang="en-US" b="1" dirty="0">
              <a:latin typeface="+mj-ea"/>
              <a:ea typeface="+mj-ea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2542581" y="3501938"/>
            <a:ext cx="1386205" cy="283845"/>
          </a:xfrm>
          <a:prstGeom prst="rect">
            <a:avLst/>
          </a:prstGeom>
        </p:spPr>
        <p:txBody>
          <a:bodyPr wrap="none" lIns="68580" tIns="34290" rIns="68580" bIns="34290">
            <a:spAutoFit/>
          </a:bodyPr>
          <a:lstStyle/>
          <a:p>
            <a:r>
              <a:rPr kumimoji="1" lang="zh-CN" altLang="en-US" b="1" dirty="0">
                <a:solidFill>
                  <a:srgbClr val="071F6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答辩</a:t>
            </a:r>
            <a:r>
              <a:rPr kumimoji="1" lang="zh-CN" altLang="en-US" b="1" dirty="0" smtClean="0">
                <a:solidFill>
                  <a:srgbClr val="071F6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人：刘娇阳</a:t>
            </a:r>
            <a:endParaRPr kumimoji="1" lang="zh-CN" altLang="en-US" b="1" dirty="0" smtClean="0">
              <a:solidFill>
                <a:srgbClr val="071F6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458991" y="1941827"/>
            <a:ext cx="5839485" cy="837565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r>
              <a:rPr lang="zh-CN" altLang="en-US" sz="5000" b="1" dirty="0" smtClean="0">
                <a:solidFill>
                  <a:srgbClr val="071F65"/>
                </a:solidFill>
                <a:latin typeface="+mj-ea"/>
                <a:ea typeface="+mj-ea"/>
              </a:rPr>
              <a:t>感谢批评与指正</a:t>
            </a:r>
            <a:endParaRPr lang="zh-CN" altLang="en-US" sz="5000" b="1" dirty="0" smtClean="0">
              <a:solidFill>
                <a:srgbClr val="071F65"/>
              </a:solidFill>
              <a:latin typeface="+mj-ea"/>
              <a:ea typeface="+mj-ea"/>
            </a:endParaRPr>
          </a:p>
        </p:txBody>
      </p:sp>
      <p:cxnSp>
        <p:nvCxnSpPr>
          <p:cNvPr id="28" name="直接连接符 27"/>
          <p:cNvCxnSpPr/>
          <p:nvPr/>
        </p:nvCxnSpPr>
        <p:spPr>
          <a:xfrm flipH="1">
            <a:off x="2542581" y="2900164"/>
            <a:ext cx="503181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2529001" y="1633327"/>
            <a:ext cx="3422909" cy="283845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武汉大学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6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级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程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603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班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Freeform 5"/>
          <p:cNvSpPr>
            <a:spLocks noEditPoints="1"/>
          </p:cNvSpPr>
          <p:nvPr/>
        </p:nvSpPr>
        <p:spPr bwMode="auto">
          <a:xfrm>
            <a:off x="0" y="1164127"/>
            <a:ext cx="1790977" cy="2869814"/>
          </a:xfrm>
          <a:custGeom>
            <a:avLst/>
            <a:gdLst>
              <a:gd name="T0" fmla="*/ 0 w 7449"/>
              <a:gd name="T1" fmla="*/ 0 h 11906"/>
              <a:gd name="T2" fmla="*/ 7449 w 7449"/>
              <a:gd name="T3" fmla="*/ 4223 h 11906"/>
              <a:gd name="T4" fmla="*/ 0 w 7449"/>
              <a:gd name="T5" fmla="*/ 4223 h 11906"/>
              <a:gd name="T6" fmla="*/ 0 w 7449"/>
              <a:gd name="T7" fmla="*/ 0 h 11906"/>
              <a:gd name="T8" fmla="*/ 7449 w 7449"/>
              <a:gd name="T9" fmla="*/ 4302 h 11906"/>
              <a:gd name="T10" fmla="*/ 0 w 7449"/>
              <a:gd name="T11" fmla="*/ 8525 h 11906"/>
              <a:gd name="T12" fmla="*/ 0 w 7449"/>
              <a:gd name="T13" fmla="*/ 4302 h 11906"/>
              <a:gd name="T14" fmla="*/ 7449 w 7449"/>
              <a:gd name="T15" fmla="*/ 4302 h 11906"/>
              <a:gd name="T16" fmla="*/ 2857 w 7449"/>
              <a:gd name="T17" fmla="*/ 10038 h 11906"/>
              <a:gd name="T18" fmla="*/ 5 w 7449"/>
              <a:gd name="T19" fmla="*/ 11903 h 11906"/>
              <a:gd name="T20" fmla="*/ 0 w 7449"/>
              <a:gd name="T21" fmla="*/ 11906 h 11906"/>
              <a:gd name="T22" fmla="*/ 0 w 7449"/>
              <a:gd name="T23" fmla="*/ 8789 h 11906"/>
              <a:gd name="T24" fmla="*/ 2857 w 7449"/>
              <a:gd name="T25" fmla="*/ 7136 h 11906"/>
              <a:gd name="T26" fmla="*/ 2857 w 7449"/>
              <a:gd name="T27" fmla="*/ 10038 h 119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7449" h="11906">
                <a:moveTo>
                  <a:pt x="0" y="0"/>
                </a:moveTo>
                <a:lnTo>
                  <a:pt x="7449" y="4223"/>
                </a:lnTo>
                <a:lnTo>
                  <a:pt x="0" y="4223"/>
                </a:lnTo>
                <a:lnTo>
                  <a:pt x="0" y="0"/>
                </a:lnTo>
                <a:close/>
                <a:moveTo>
                  <a:pt x="7449" y="4302"/>
                </a:moveTo>
                <a:lnTo>
                  <a:pt x="0" y="8525"/>
                </a:lnTo>
                <a:lnTo>
                  <a:pt x="0" y="4302"/>
                </a:lnTo>
                <a:lnTo>
                  <a:pt x="7449" y="4302"/>
                </a:lnTo>
                <a:close/>
                <a:moveTo>
                  <a:pt x="2857" y="10038"/>
                </a:moveTo>
                <a:cubicBezTo>
                  <a:pt x="2537" y="11326"/>
                  <a:pt x="721" y="11825"/>
                  <a:pt x="5" y="11903"/>
                </a:cubicBezTo>
                <a:lnTo>
                  <a:pt x="0" y="11906"/>
                </a:lnTo>
                <a:lnTo>
                  <a:pt x="0" y="8789"/>
                </a:lnTo>
                <a:lnTo>
                  <a:pt x="2857" y="7136"/>
                </a:lnTo>
                <a:lnTo>
                  <a:pt x="2857" y="10038"/>
                </a:lnTo>
                <a:close/>
              </a:path>
            </a:pathLst>
          </a:custGeom>
          <a:solidFill>
            <a:schemeClr val="accent1"/>
          </a:solidFill>
          <a:ln w="5" cap="flat">
            <a:solidFill>
              <a:srgbClr val="24211D"/>
            </a:solidFill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2" name="Freeform 6"/>
          <p:cNvSpPr>
            <a:spLocks noEditPoints="1"/>
          </p:cNvSpPr>
          <p:nvPr/>
        </p:nvSpPr>
        <p:spPr bwMode="auto">
          <a:xfrm>
            <a:off x="1722420" y="2203161"/>
            <a:ext cx="137114" cy="1694253"/>
          </a:xfrm>
          <a:custGeom>
            <a:avLst/>
            <a:gdLst>
              <a:gd name="T0" fmla="*/ 246 w 571"/>
              <a:gd name="T1" fmla="*/ 0 h 7028"/>
              <a:gd name="T2" fmla="*/ 246 w 571"/>
              <a:gd name="T3" fmla="*/ 2716 h 7028"/>
              <a:gd name="T4" fmla="*/ 178 w 571"/>
              <a:gd name="T5" fmla="*/ 2816 h 7028"/>
              <a:gd name="T6" fmla="*/ 286 w 571"/>
              <a:gd name="T7" fmla="*/ 2924 h 7028"/>
              <a:gd name="T8" fmla="*/ 394 w 571"/>
              <a:gd name="T9" fmla="*/ 2816 h 7028"/>
              <a:gd name="T10" fmla="*/ 325 w 571"/>
              <a:gd name="T11" fmla="*/ 2716 h 7028"/>
              <a:gd name="T12" fmla="*/ 325 w 571"/>
              <a:gd name="T13" fmla="*/ 0 h 7028"/>
              <a:gd name="T14" fmla="*/ 246 w 571"/>
              <a:gd name="T15" fmla="*/ 0 h 7028"/>
              <a:gd name="T16" fmla="*/ 0 w 571"/>
              <a:gd name="T17" fmla="*/ 3749 h 7028"/>
              <a:gd name="T18" fmla="*/ 571 w 571"/>
              <a:gd name="T19" fmla="*/ 3749 h 7028"/>
              <a:gd name="T20" fmla="*/ 571 w 571"/>
              <a:gd name="T21" fmla="*/ 3790 h 7028"/>
              <a:gd name="T22" fmla="*/ 0 w 571"/>
              <a:gd name="T23" fmla="*/ 3790 h 7028"/>
              <a:gd name="T24" fmla="*/ 0 w 571"/>
              <a:gd name="T25" fmla="*/ 3749 h 7028"/>
              <a:gd name="T26" fmla="*/ 0 w 571"/>
              <a:gd name="T27" fmla="*/ 3323 h 7028"/>
              <a:gd name="T28" fmla="*/ 0 w 571"/>
              <a:gd name="T29" fmla="*/ 3323 h 7028"/>
              <a:gd name="T30" fmla="*/ 0 w 571"/>
              <a:gd name="T31" fmla="*/ 3323 h 7028"/>
              <a:gd name="T32" fmla="*/ 286 w 571"/>
              <a:gd name="T33" fmla="*/ 3037 h 7028"/>
              <a:gd name="T34" fmla="*/ 571 w 571"/>
              <a:gd name="T35" fmla="*/ 3323 h 7028"/>
              <a:gd name="T36" fmla="*/ 571 w 571"/>
              <a:gd name="T37" fmla="*/ 3323 h 7028"/>
              <a:gd name="T38" fmla="*/ 571 w 571"/>
              <a:gd name="T39" fmla="*/ 3323 h 7028"/>
              <a:gd name="T40" fmla="*/ 571 w 571"/>
              <a:gd name="T41" fmla="*/ 3683 h 7028"/>
              <a:gd name="T42" fmla="*/ 0 w 571"/>
              <a:gd name="T43" fmla="*/ 3683 h 7028"/>
              <a:gd name="T44" fmla="*/ 0 w 571"/>
              <a:gd name="T45" fmla="*/ 3323 h 7028"/>
              <a:gd name="T46" fmla="*/ 37 w 571"/>
              <a:gd name="T47" fmla="*/ 3885 h 7028"/>
              <a:gd name="T48" fmla="*/ 0 w 571"/>
              <a:gd name="T49" fmla="*/ 3885 h 7028"/>
              <a:gd name="T50" fmla="*/ 0 w 571"/>
              <a:gd name="T51" fmla="*/ 7028 h 7028"/>
              <a:gd name="T52" fmla="*/ 37 w 571"/>
              <a:gd name="T53" fmla="*/ 7028 h 7028"/>
              <a:gd name="T54" fmla="*/ 37 w 571"/>
              <a:gd name="T55" fmla="*/ 3885 h 7028"/>
              <a:gd name="T56" fmla="*/ 126 w 571"/>
              <a:gd name="T57" fmla="*/ 3885 h 7028"/>
              <a:gd name="T58" fmla="*/ 89 w 571"/>
              <a:gd name="T59" fmla="*/ 3885 h 7028"/>
              <a:gd name="T60" fmla="*/ 89 w 571"/>
              <a:gd name="T61" fmla="*/ 7028 h 7028"/>
              <a:gd name="T62" fmla="*/ 126 w 571"/>
              <a:gd name="T63" fmla="*/ 7028 h 7028"/>
              <a:gd name="T64" fmla="*/ 126 w 571"/>
              <a:gd name="T65" fmla="*/ 3885 h 7028"/>
              <a:gd name="T66" fmla="*/ 215 w 571"/>
              <a:gd name="T67" fmla="*/ 3885 h 7028"/>
              <a:gd name="T68" fmla="*/ 178 w 571"/>
              <a:gd name="T69" fmla="*/ 3885 h 7028"/>
              <a:gd name="T70" fmla="*/ 178 w 571"/>
              <a:gd name="T71" fmla="*/ 7028 h 7028"/>
              <a:gd name="T72" fmla="*/ 215 w 571"/>
              <a:gd name="T73" fmla="*/ 7028 h 7028"/>
              <a:gd name="T74" fmla="*/ 215 w 571"/>
              <a:gd name="T75" fmla="*/ 3885 h 7028"/>
              <a:gd name="T76" fmla="*/ 304 w 571"/>
              <a:gd name="T77" fmla="*/ 3885 h 7028"/>
              <a:gd name="T78" fmla="*/ 267 w 571"/>
              <a:gd name="T79" fmla="*/ 3885 h 7028"/>
              <a:gd name="T80" fmla="*/ 267 w 571"/>
              <a:gd name="T81" fmla="*/ 7028 h 7028"/>
              <a:gd name="T82" fmla="*/ 304 w 571"/>
              <a:gd name="T83" fmla="*/ 7028 h 7028"/>
              <a:gd name="T84" fmla="*/ 304 w 571"/>
              <a:gd name="T85" fmla="*/ 3885 h 7028"/>
              <a:gd name="T86" fmla="*/ 393 w 571"/>
              <a:gd name="T87" fmla="*/ 3885 h 7028"/>
              <a:gd name="T88" fmla="*/ 356 w 571"/>
              <a:gd name="T89" fmla="*/ 3885 h 7028"/>
              <a:gd name="T90" fmla="*/ 356 w 571"/>
              <a:gd name="T91" fmla="*/ 7028 h 7028"/>
              <a:gd name="T92" fmla="*/ 393 w 571"/>
              <a:gd name="T93" fmla="*/ 7028 h 7028"/>
              <a:gd name="T94" fmla="*/ 393 w 571"/>
              <a:gd name="T95" fmla="*/ 3885 h 7028"/>
              <a:gd name="T96" fmla="*/ 482 w 571"/>
              <a:gd name="T97" fmla="*/ 3885 h 7028"/>
              <a:gd name="T98" fmla="*/ 445 w 571"/>
              <a:gd name="T99" fmla="*/ 3885 h 7028"/>
              <a:gd name="T100" fmla="*/ 445 w 571"/>
              <a:gd name="T101" fmla="*/ 7028 h 7028"/>
              <a:gd name="T102" fmla="*/ 482 w 571"/>
              <a:gd name="T103" fmla="*/ 7028 h 7028"/>
              <a:gd name="T104" fmla="*/ 482 w 571"/>
              <a:gd name="T105" fmla="*/ 3885 h 7028"/>
              <a:gd name="T106" fmla="*/ 571 w 571"/>
              <a:gd name="T107" fmla="*/ 3885 h 7028"/>
              <a:gd name="T108" fmla="*/ 534 w 571"/>
              <a:gd name="T109" fmla="*/ 3885 h 7028"/>
              <a:gd name="T110" fmla="*/ 534 w 571"/>
              <a:gd name="T111" fmla="*/ 7028 h 7028"/>
              <a:gd name="T112" fmla="*/ 571 w 571"/>
              <a:gd name="T113" fmla="*/ 7028 h 7028"/>
              <a:gd name="T114" fmla="*/ 571 w 571"/>
              <a:gd name="T115" fmla="*/ 3885 h 70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571" h="7028">
                <a:moveTo>
                  <a:pt x="246" y="0"/>
                </a:moveTo>
                <a:lnTo>
                  <a:pt x="246" y="2716"/>
                </a:lnTo>
                <a:cubicBezTo>
                  <a:pt x="206" y="2731"/>
                  <a:pt x="178" y="2770"/>
                  <a:pt x="178" y="2816"/>
                </a:cubicBezTo>
                <a:cubicBezTo>
                  <a:pt x="178" y="2876"/>
                  <a:pt x="226" y="2924"/>
                  <a:pt x="286" y="2924"/>
                </a:cubicBezTo>
                <a:cubicBezTo>
                  <a:pt x="345" y="2924"/>
                  <a:pt x="394" y="2876"/>
                  <a:pt x="394" y="2816"/>
                </a:cubicBezTo>
                <a:cubicBezTo>
                  <a:pt x="394" y="2770"/>
                  <a:pt x="365" y="2731"/>
                  <a:pt x="325" y="2716"/>
                </a:cubicBezTo>
                <a:lnTo>
                  <a:pt x="325" y="0"/>
                </a:lnTo>
                <a:lnTo>
                  <a:pt x="246" y="0"/>
                </a:lnTo>
                <a:close/>
                <a:moveTo>
                  <a:pt x="0" y="3749"/>
                </a:moveTo>
                <a:lnTo>
                  <a:pt x="571" y="3749"/>
                </a:lnTo>
                <a:lnTo>
                  <a:pt x="571" y="3790"/>
                </a:lnTo>
                <a:lnTo>
                  <a:pt x="0" y="3790"/>
                </a:lnTo>
                <a:lnTo>
                  <a:pt x="0" y="3749"/>
                </a:lnTo>
                <a:close/>
                <a:moveTo>
                  <a:pt x="0" y="3323"/>
                </a:moveTo>
                <a:lnTo>
                  <a:pt x="0" y="3323"/>
                </a:lnTo>
                <a:lnTo>
                  <a:pt x="0" y="3323"/>
                </a:lnTo>
                <a:cubicBezTo>
                  <a:pt x="0" y="3165"/>
                  <a:pt x="128" y="3037"/>
                  <a:pt x="286" y="3037"/>
                </a:cubicBezTo>
                <a:cubicBezTo>
                  <a:pt x="443" y="3037"/>
                  <a:pt x="571" y="3165"/>
                  <a:pt x="571" y="3323"/>
                </a:cubicBezTo>
                <a:lnTo>
                  <a:pt x="571" y="3323"/>
                </a:lnTo>
                <a:lnTo>
                  <a:pt x="571" y="3323"/>
                </a:lnTo>
                <a:lnTo>
                  <a:pt x="571" y="3683"/>
                </a:lnTo>
                <a:lnTo>
                  <a:pt x="0" y="3683"/>
                </a:lnTo>
                <a:lnTo>
                  <a:pt x="0" y="3323"/>
                </a:lnTo>
                <a:close/>
                <a:moveTo>
                  <a:pt x="37" y="3885"/>
                </a:moveTo>
                <a:lnTo>
                  <a:pt x="0" y="3885"/>
                </a:lnTo>
                <a:lnTo>
                  <a:pt x="0" y="7028"/>
                </a:lnTo>
                <a:lnTo>
                  <a:pt x="37" y="7028"/>
                </a:lnTo>
                <a:lnTo>
                  <a:pt x="37" y="3885"/>
                </a:lnTo>
                <a:close/>
                <a:moveTo>
                  <a:pt x="126" y="3885"/>
                </a:moveTo>
                <a:lnTo>
                  <a:pt x="89" y="3885"/>
                </a:lnTo>
                <a:lnTo>
                  <a:pt x="89" y="7028"/>
                </a:lnTo>
                <a:lnTo>
                  <a:pt x="126" y="7028"/>
                </a:lnTo>
                <a:lnTo>
                  <a:pt x="126" y="3885"/>
                </a:lnTo>
                <a:close/>
                <a:moveTo>
                  <a:pt x="215" y="3885"/>
                </a:moveTo>
                <a:lnTo>
                  <a:pt x="178" y="3885"/>
                </a:lnTo>
                <a:lnTo>
                  <a:pt x="178" y="7028"/>
                </a:lnTo>
                <a:lnTo>
                  <a:pt x="215" y="7028"/>
                </a:lnTo>
                <a:lnTo>
                  <a:pt x="215" y="3885"/>
                </a:lnTo>
                <a:close/>
                <a:moveTo>
                  <a:pt x="304" y="3885"/>
                </a:moveTo>
                <a:lnTo>
                  <a:pt x="267" y="3885"/>
                </a:lnTo>
                <a:lnTo>
                  <a:pt x="267" y="7028"/>
                </a:lnTo>
                <a:lnTo>
                  <a:pt x="304" y="7028"/>
                </a:lnTo>
                <a:lnTo>
                  <a:pt x="304" y="3885"/>
                </a:lnTo>
                <a:close/>
                <a:moveTo>
                  <a:pt x="393" y="3885"/>
                </a:moveTo>
                <a:lnTo>
                  <a:pt x="356" y="3885"/>
                </a:lnTo>
                <a:lnTo>
                  <a:pt x="356" y="7028"/>
                </a:lnTo>
                <a:lnTo>
                  <a:pt x="393" y="7028"/>
                </a:lnTo>
                <a:lnTo>
                  <a:pt x="393" y="3885"/>
                </a:lnTo>
                <a:close/>
                <a:moveTo>
                  <a:pt x="482" y="3885"/>
                </a:moveTo>
                <a:lnTo>
                  <a:pt x="445" y="3885"/>
                </a:lnTo>
                <a:lnTo>
                  <a:pt x="445" y="7028"/>
                </a:lnTo>
                <a:lnTo>
                  <a:pt x="482" y="7028"/>
                </a:lnTo>
                <a:lnTo>
                  <a:pt x="482" y="3885"/>
                </a:lnTo>
                <a:close/>
                <a:moveTo>
                  <a:pt x="571" y="3885"/>
                </a:moveTo>
                <a:lnTo>
                  <a:pt x="534" y="3885"/>
                </a:lnTo>
                <a:lnTo>
                  <a:pt x="534" y="7028"/>
                </a:lnTo>
                <a:lnTo>
                  <a:pt x="571" y="7028"/>
                </a:lnTo>
                <a:lnTo>
                  <a:pt x="571" y="3885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2631440" y="466725"/>
            <a:ext cx="1793875" cy="804545"/>
            <a:chOff x="11598" y="35"/>
            <a:chExt cx="1989" cy="884"/>
          </a:xfrm>
        </p:grpSpPr>
        <p:pic>
          <p:nvPicPr>
            <p:cNvPr id="11" name="图片 2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2705" y="35"/>
              <a:ext cx="883" cy="88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5" name="图片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598" y="53"/>
              <a:ext cx="866" cy="866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46"/>
          <p:cNvSpPr>
            <a:spLocks noChangeArrowheads="1"/>
          </p:cNvSpPr>
          <p:nvPr/>
        </p:nvSpPr>
        <p:spPr bwMode="auto">
          <a:xfrm>
            <a:off x="476188" y="177842"/>
            <a:ext cx="3562350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en-US" altLang="zh-CN" sz="2400" b="1" dirty="0" smtClean="0">
                <a:solidFill>
                  <a:schemeClr val="accent1"/>
                </a:solidFill>
              </a:rPr>
              <a:t>1-1 </a:t>
            </a:r>
            <a:r>
              <a:rPr lang="zh-CN" altLang="en-US" sz="2400" b="1" dirty="0" smtClean="0">
                <a:solidFill>
                  <a:schemeClr val="accent1"/>
                </a:solidFill>
              </a:rPr>
              <a:t>课题背景与研究意义</a:t>
            </a:r>
            <a:endParaRPr lang="zh-CN" altLang="en-US" sz="2400" b="1" dirty="0" smtClean="0">
              <a:solidFill>
                <a:schemeClr val="accent1"/>
              </a:solidFill>
            </a:endParaRPr>
          </a:p>
        </p:txBody>
      </p:sp>
      <p:sp>
        <p:nvSpPr>
          <p:cNvPr id="34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/>
        </p:nvSpPr>
        <p:spPr>
          <a:xfrm>
            <a:off x="7687310" y="602742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3DA680B-B80A-2545-AB30-B9870FE9052E}" type="slidenum">
              <a:rPr lang="zh-CN" altLang="en-US" smtClean="0"/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34315" y="815975"/>
            <a:ext cx="2704465" cy="1839595"/>
          </a:xfrm>
          <a:prstGeom prst="rect">
            <a:avLst/>
          </a:prstGeom>
          <a:ln w="19050">
            <a:noFill/>
          </a:ln>
        </p:spPr>
      </p:pic>
      <p:sp>
        <p:nvSpPr>
          <p:cNvPr id="53" name="Line 3"/>
          <p:cNvSpPr>
            <a:spLocks noChangeShapeType="1"/>
          </p:cNvSpPr>
          <p:nvPr/>
        </p:nvSpPr>
        <p:spPr bwMode="black">
          <a:xfrm>
            <a:off x="3171190" y="851535"/>
            <a:ext cx="635" cy="850900"/>
          </a:xfrm>
          <a:prstGeom prst="line">
            <a:avLst/>
          </a:prstGeom>
          <a:noFill/>
          <a:ln w="28575">
            <a:solidFill>
              <a:schemeClr val="accent1">
                <a:lumMod val="20000"/>
                <a:lumOff val="80000"/>
                <a:alpha val="50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grpSp>
        <p:nvGrpSpPr>
          <p:cNvPr id="54" name="Group 4"/>
          <p:cNvGrpSpPr/>
          <p:nvPr/>
        </p:nvGrpSpPr>
        <p:grpSpPr bwMode="auto">
          <a:xfrm>
            <a:off x="3087876" y="1086321"/>
            <a:ext cx="168275" cy="168275"/>
            <a:chOff x="2928" y="2208"/>
            <a:chExt cx="262" cy="262"/>
          </a:xfrm>
          <a:solidFill>
            <a:srgbClr val="FFC000"/>
          </a:solidFill>
        </p:grpSpPr>
        <p:sp>
          <p:nvSpPr>
            <p:cNvPr id="55" name="Oval 5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pFill/>
            <a:ln w="12700">
              <a:solidFill>
                <a:schemeClr val="bg2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6" name="Oval 6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pFill/>
            <a:ln>
              <a:solidFill>
                <a:schemeClr val="bg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p>
              <a:endParaRPr lang="zh-CN" altLang="en-US"/>
            </a:p>
          </p:txBody>
        </p:sp>
      </p:grpSp>
      <p:sp>
        <p:nvSpPr>
          <p:cNvPr id="60" name="Rectangle 13"/>
          <p:cNvSpPr>
            <a:spLocks noChangeArrowheads="1"/>
          </p:cNvSpPr>
          <p:nvPr/>
        </p:nvSpPr>
        <p:spPr bwMode="auto">
          <a:xfrm>
            <a:off x="3403861" y="851752"/>
            <a:ext cx="2221230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p>
            <a:pPr>
              <a:buClr>
                <a:srgbClr val="FF0066"/>
              </a:buClr>
              <a:buSzPct val="75000"/>
              <a:buFont typeface="Arial" panose="020B0604020202020204" pitchFamily="34" charset="0"/>
              <a:buNone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线通信技术迅速发展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Rectangle 14"/>
          <p:cNvSpPr>
            <a:spLocks noChangeArrowheads="1"/>
          </p:cNvSpPr>
          <p:nvPr/>
        </p:nvSpPr>
        <p:spPr bwMode="auto">
          <a:xfrm>
            <a:off x="3403861" y="1834097"/>
            <a:ext cx="2017395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p>
            <a:pPr>
              <a:buClr>
                <a:srgbClr val="FF0066"/>
              </a:buClr>
              <a:buSzPct val="75000"/>
              <a:buFont typeface="Arial" panose="020B0604020202020204" pitchFamily="34" charset="0"/>
              <a:buNone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字发射机至关重要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Text Box 16"/>
          <p:cNvSpPr txBox="1">
            <a:spLocks noChangeArrowheads="1"/>
          </p:cNvSpPr>
          <p:nvPr/>
        </p:nvSpPr>
        <p:spPr bwMode="gray">
          <a:xfrm>
            <a:off x="3403600" y="1188720"/>
            <a:ext cx="275717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eaLnBrk="0" hangingPunct="0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·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需求随时随地、迅速可靠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0" hangingPunct="0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·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更高频率，更大带宽的传输信道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3" name="Text Box 16"/>
          <p:cNvSpPr txBox="1">
            <a:spLocks noChangeArrowheads="1"/>
          </p:cNvSpPr>
          <p:nvPr/>
        </p:nvSpPr>
        <p:spPr bwMode="gray">
          <a:xfrm>
            <a:off x="3403600" y="2171065"/>
            <a:ext cx="241554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eaLnBrk="0" hangingPunct="0"/>
            <a:r>
              <a:rPr 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于射频前级电路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心部分为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射频功率放大器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Line 3"/>
          <p:cNvSpPr>
            <a:spLocks noChangeShapeType="1"/>
          </p:cNvSpPr>
          <p:nvPr/>
        </p:nvSpPr>
        <p:spPr bwMode="black">
          <a:xfrm>
            <a:off x="5747385" y="1702435"/>
            <a:ext cx="635" cy="850900"/>
          </a:xfrm>
          <a:prstGeom prst="line">
            <a:avLst/>
          </a:prstGeom>
          <a:noFill/>
          <a:ln w="28575">
            <a:solidFill>
              <a:schemeClr val="accent1">
                <a:lumMod val="20000"/>
                <a:lumOff val="80000"/>
                <a:alpha val="50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grpSp>
        <p:nvGrpSpPr>
          <p:cNvPr id="72" name="Group 4"/>
          <p:cNvGrpSpPr/>
          <p:nvPr/>
        </p:nvGrpSpPr>
        <p:grpSpPr bwMode="auto">
          <a:xfrm>
            <a:off x="5664071" y="1937221"/>
            <a:ext cx="168275" cy="168275"/>
            <a:chOff x="2928" y="2208"/>
            <a:chExt cx="262" cy="262"/>
          </a:xfrm>
          <a:solidFill>
            <a:srgbClr val="FFC000"/>
          </a:solidFill>
        </p:grpSpPr>
        <p:sp>
          <p:nvSpPr>
            <p:cNvPr id="73" name="Oval 5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pFill/>
            <a:ln w="12700">
              <a:solidFill>
                <a:schemeClr val="bg2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74" name="Oval 6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pFill/>
            <a:ln>
              <a:solidFill>
                <a:schemeClr val="bg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p>
              <a:endParaRPr lang="zh-CN" altLang="en-US"/>
            </a:p>
          </p:txBody>
        </p:sp>
      </p:grpSp>
      <p:pic>
        <p:nvPicPr>
          <p:cNvPr id="75" name="图片 7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90970" y="802640"/>
            <a:ext cx="1757045" cy="1852930"/>
          </a:xfrm>
          <a:prstGeom prst="rect">
            <a:avLst/>
          </a:prstGeom>
        </p:spPr>
      </p:pic>
      <p:pic>
        <p:nvPicPr>
          <p:cNvPr id="77" name="图片 76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57530" y="2988310"/>
            <a:ext cx="2381250" cy="1590675"/>
          </a:xfrm>
          <a:prstGeom prst="rect">
            <a:avLst/>
          </a:prstGeom>
        </p:spPr>
      </p:pic>
      <p:sp>
        <p:nvSpPr>
          <p:cNvPr id="78" name="Line 3"/>
          <p:cNvSpPr>
            <a:spLocks noChangeShapeType="1"/>
          </p:cNvSpPr>
          <p:nvPr/>
        </p:nvSpPr>
        <p:spPr bwMode="black">
          <a:xfrm>
            <a:off x="3241675" y="2979420"/>
            <a:ext cx="635" cy="780415"/>
          </a:xfrm>
          <a:prstGeom prst="line">
            <a:avLst/>
          </a:prstGeom>
          <a:noFill/>
          <a:ln w="28575">
            <a:solidFill>
              <a:schemeClr val="accent1">
                <a:lumMod val="20000"/>
                <a:lumOff val="80000"/>
                <a:alpha val="50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grpSp>
        <p:nvGrpSpPr>
          <p:cNvPr id="106" name="Group 4"/>
          <p:cNvGrpSpPr/>
          <p:nvPr/>
        </p:nvGrpSpPr>
        <p:grpSpPr bwMode="auto">
          <a:xfrm>
            <a:off x="3157726" y="3214206"/>
            <a:ext cx="168275" cy="168275"/>
            <a:chOff x="2928" y="2208"/>
            <a:chExt cx="262" cy="262"/>
          </a:xfrm>
          <a:solidFill>
            <a:srgbClr val="FFC000"/>
          </a:solidFill>
        </p:grpSpPr>
        <p:sp>
          <p:nvSpPr>
            <p:cNvPr id="107" name="Oval 5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pFill/>
            <a:ln w="12700">
              <a:solidFill>
                <a:schemeClr val="bg2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08" name="Oval 6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pFill/>
            <a:ln>
              <a:solidFill>
                <a:schemeClr val="bg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p>
              <a:endParaRPr lang="zh-CN" altLang="en-US"/>
            </a:p>
          </p:txBody>
        </p:sp>
      </p:grpSp>
      <p:sp>
        <p:nvSpPr>
          <p:cNvPr id="109" name="Rectangle 13"/>
          <p:cNvSpPr>
            <a:spLocks noChangeArrowheads="1"/>
          </p:cNvSpPr>
          <p:nvPr/>
        </p:nvSpPr>
        <p:spPr bwMode="auto">
          <a:xfrm>
            <a:off x="3488951" y="2979637"/>
            <a:ext cx="2425065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p>
            <a:pPr>
              <a:buClr>
                <a:srgbClr val="FF0066"/>
              </a:buClr>
              <a:buSzPct val="75000"/>
              <a:buFont typeface="Arial" panose="020B0604020202020204" pitchFamily="34" charset="0"/>
              <a:buNone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射频功率放大器不可或缺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" name="Text Box 16"/>
          <p:cNvSpPr txBox="1">
            <a:spLocks noChangeArrowheads="1"/>
          </p:cNvSpPr>
          <p:nvPr/>
        </p:nvSpPr>
        <p:spPr bwMode="gray">
          <a:xfrm>
            <a:off x="3403600" y="3316605"/>
            <a:ext cx="2757170" cy="64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eaLnBrk="0" hangingPunct="0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·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高发射信号功率与强度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·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减小发射系统体积与重量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0" hangingPunct="0"/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7" name="图片 116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160770" y="2796540"/>
            <a:ext cx="2556510" cy="1973580"/>
          </a:xfrm>
          <a:prstGeom prst="rect">
            <a:avLst/>
          </a:prstGeom>
        </p:spPr>
      </p:pic>
      <p:sp>
        <p:nvSpPr>
          <p:cNvPr id="118" name="Line 3"/>
          <p:cNvSpPr>
            <a:spLocks noChangeShapeType="1"/>
          </p:cNvSpPr>
          <p:nvPr/>
        </p:nvSpPr>
        <p:spPr bwMode="black">
          <a:xfrm>
            <a:off x="5748020" y="3798570"/>
            <a:ext cx="635" cy="780415"/>
          </a:xfrm>
          <a:prstGeom prst="line">
            <a:avLst/>
          </a:prstGeom>
          <a:noFill/>
          <a:ln w="28575">
            <a:solidFill>
              <a:schemeClr val="accent1">
                <a:lumMod val="20000"/>
                <a:lumOff val="80000"/>
                <a:alpha val="50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grpSp>
        <p:nvGrpSpPr>
          <p:cNvPr id="119" name="Group 4"/>
          <p:cNvGrpSpPr/>
          <p:nvPr/>
        </p:nvGrpSpPr>
        <p:grpSpPr bwMode="auto">
          <a:xfrm>
            <a:off x="5664071" y="4033356"/>
            <a:ext cx="168275" cy="168275"/>
            <a:chOff x="2928" y="2208"/>
            <a:chExt cx="262" cy="262"/>
          </a:xfrm>
          <a:solidFill>
            <a:srgbClr val="FFC000"/>
          </a:solidFill>
        </p:grpSpPr>
        <p:sp>
          <p:nvSpPr>
            <p:cNvPr id="120" name="Oval 5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pFill/>
            <a:ln w="12700">
              <a:solidFill>
                <a:schemeClr val="bg2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21" name="Oval 6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pFill/>
            <a:ln>
              <a:solidFill>
                <a:schemeClr val="bg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p>
              <a:endParaRPr lang="zh-CN" altLang="en-US"/>
            </a:p>
          </p:txBody>
        </p:sp>
      </p:grpSp>
      <p:sp>
        <p:nvSpPr>
          <p:cNvPr id="122" name="Rectangle 14"/>
          <p:cNvSpPr>
            <a:spLocks noChangeArrowheads="1"/>
          </p:cNvSpPr>
          <p:nvPr/>
        </p:nvSpPr>
        <p:spPr bwMode="auto">
          <a:xfrm>
            <a:off x="3488951" y="3948647"/>
            <a:ext cx="1742440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p>
            <a:pPr>
              <a:buClr>
                <a:srgbClr val="FF0066"/>
              </a:buClr>
              <a:buSzPct val="75000"/>
              <a:buFont typeface="Arial" panose="020B0604020202020204" pitchFamily="34" charset="0"/>
              <a:buNone/>
            </a:pP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功放潜力无限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3" name="Text Box 16"/>
          <p:cNvSpPr txBox="1">
            <a:spLocks noChangeArrowheads="1"/>
          </p:cNvSpPr>
          <p:nvPr/>
        </p:nvSpPr>
        <p:spPr bwMode="gray">
          <a:xfrm>
            <a:off x="3403600" y="4285615"/>
            <a:ext cx="2757170" cy="64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p>
            <a:pPr eaLnBrk="0" hangingPunct="0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·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具有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00%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理论效率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0" hangingPunct="0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·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不受匹配电路工作频率影响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0" hangingPunct="0"/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500"/>
                            </p:stCondLst>
                            <p:childTnLst>
                              <p:par>
                                <p:cTn id="3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0"/>
                            </p:stCondLst>
                            <p:childTnLst>
                              <p:par>
                                <p:cTn id="5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5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000"/>
                            </p:stCondLst>
                            <p:childTnLst>
                              <p:par>
                                <p:cTn id="6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6500"/>
                            </p:stCondLst>
                            <p:childTnLst>
                              <p:par>
                                <p:cTn id="66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8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70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7500"/>
                            </p:stCondLst>
                            <p:childTnLst>
                              <p:par>
                                <p:cTn id="7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8000"/>
                            </p:stCondLst>
                            <p:childTnLst>
                              <p:par>
                                <p:cTn id="7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8500"/>
                            </p:stCondLst>
                            <p:childTnLst>
                              <p:par>
                                <p:cTn id="8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9000"/>
                            </p:stCondLst>
                            <p:childTnLst>
                              <p:par>
                                <p:cTn id="8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1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95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bldLvl="0" animBg="1"/>
      <p:bldP spid="60" grpId="0" bldLvl="0" animBg="1"/>
      <p:bldP spid="61" grpId="0" bldLvl="0" animBg="1"/>
      <p:bldP spid="62" grpId="0" bldLvl="0" animBg="1"/>
      <p:bldP spid="63" grpId="0" bldLvl="0" animBg="1"/>
      <p:bldP spid="71" grpId="0" bldLvl="0" animBg="1"/>
      <p:bldP spid="78" grpId="0" bldLvl="0" animBg="1"/>
      <p:bldP spid="109" grpId="0" bldLvl="0" animBg="1"/>
      <p:bldP spid="111" grpId="0" bldLvl="0" animBg="1"/>
      <p:bldP spid="118" grpId="0" bldLvl="0" animBg="1"/>
      <p:bldP spid="122" grpId="0" bldLvl="0" animBg="1"/>
      <p:bldP spid="123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46"/>
          <p:cNvSpPr>
            <a:spLocks noChangeArrowheads="1"/>
          </p:cNvSpPr>
          <p:nvPr/>
        </p:nvSpPr>
        <p:spPr bwMode="auto">
          <a:xfrm>
            <a:off x="476188" y="177842"/>
            <a:ext cx="3449955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1-2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射频功率放大器构成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16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pic>
        <p:nvPicPr>
          <p:cNvPr id="5" name="图片 50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11125" y="1466215"/>
            <a:ext cx="5156200" cy="196596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本框 27"/>
          <p:cNvSpPr txBox="1"/>
          <p:nvPr/>
        </p:nvSpPr>
        <p:spPr>
          <a:xfrm>
            <a:off x="6026785" y="960120"/>
            <a:ext cx="2963545" cy="307975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1"/>
            </a:solidFill>
          </a:ln>
        </p:spPr>
        <p:txBody>
          <a:bodyPr wrap="square" lIns="68580" tIns="34290" rIns="68580" bIns="34290" rtlCol="0">
            <a:spAutoFit/>
          </a:bodyPr>
          <a:p>
            <a:pPr indent="539750">
              <a:lnSpc>
                <a:spcPct val="130000"/>
              </a:lnSpc>
            </a:pP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信号放大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5633085" y="641985"/>
            <a:ext cx="956310" cy="31813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68580" tIns="34290" rIns="68580" bIns="34290" numCol="1" rtlCol="0" anchor="t" anchorCtr="0" compatLnSpc="1"/>
          <a:p>
            <a:pPr algn="ctr"/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晶体管</a:t>
            </a:r>
            <a:endParaRPr lang="zh-CN" altLang="en-US" sz="1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Line 3"/>
          <p:cNvSpPr>
            <a:spLocks noChangeShapeType="1"/>
          </p:cNvSpPr>
          <p:nvPr/>
        </p:nvSpPr>
        <p:spPr bwMode="black">
          <a:xfrm flipH="1">
            <a:off x="5394325" y="508635"/>
            <a:ext cx="7620" cy="4072890"/>
          </a:xfrm>
          <a:prstGeom prst="line">
            <a:avLst/>
          </a:prstGeom>
          <a:noFill/>
          <a:ln w="28575">
            <a:solidFill>
              <a:schemeClr val="accent1">
                <a:lumMod val="20000"/>
                <a:lumOff val="80000"/>
                <a:alpha val="50000"/>
              </a:schemeClr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sp>
        <p:nvSpPr>
          <p:cNvPr id="2" name="文本框 27"/>
          <p:cNvSpPr txBox="1"/>
          <p:nvPr/>
        </p:nvSpPr>
        <p:spPr>
          <a:xfrm>
            <a:off x="6026785" y="1905000"/>
            <a:ext cx="2964180" cy="548005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1"/>
            </a:solidFill>
          </a:ln>
        </p:spPr>
        <p:txBody>
          <a:bodyPr wrap="square" lIns="68580" tIns="34290" rIns="68580" bIns="34290" rtlCol="0">
            <a:spAutoFit/>
          </a:bodyPr>
          <a:p>
            <a:pPr indent="539750">
              <a:lnSpc>
                <a:spcPct val="130000"/>
              </a:lnSpc>
            </a:pP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晶体管提供直流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偏置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压   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 ·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功率放大器提供直流输入功率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5633085" y="1586865"/>
            <a:ext cx="1146810" cy="31813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68580" tIns="34290" rIns="68580" bIns="34290" numCol="1" rtlCol="0" anchor="t" anchorCtr="0" compatLnSpc="1"/>
          <a:p>
            <a:pPr algn="ctr"/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偏置电路</a:t>
            </a:r>
            <a:endParaRPr lang="zh-CN" altLang="en-US" sz="1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27"/>
          <p:cNvSpPr txBox="1"/>
          <p:nvPr/>
        </p:nvSpPr>
        <p:spPr>
          <a:xfrm>
            <a:off x="6026785" y="3082290"/>
            <a:ext cx="2964180" cy="307975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1"/>
            </a:solidFill>
          </a:ln>
        </p:spPr>
        <p:txBody>
          <a:bodyPr wrap="square" lIns="68580" tIns="34290" rIns="68580" bIns="34290" rtlCol="0">
            <a:spAutoFit/>
          </a:bodyPr>
          <a:p>
            <a:pPr indent="539750">
              <a:lnSpc>
                <a:spcPct val="130000"/>
              </a:lnSpc>
            </a:pP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足够高的增益  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5633085" y="2764155"/>
            <a:ext cx="1544955" cy="31813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68580" tIns="34290" rIns="68580" bIns="34290" numCol="1" rtlCol="0" anchor="t" anchorCtr="0" compatLnSpc="1"/>
          <a:p>
            <a:pPr algn="ctr"/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匹配网络</a:t>
            </a:r>
            <a:endParaRPr lang="zh-CN" altLang="en-US" sz="1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27"/>
          <p:cNvSpPr txBox="1"/>
          <p:nvPr/>
        </p:nvSpPr>
        <p:spPr>
          <a:xfrm>
            <a:off x="6026150" y="3947795"/>
            <a:ext cx="2964180" cy="307975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1"/>
            </a:solidFill>
          </a:ln>
        </p:spPr>
        <p:txBody>
          <a:bodyPr wrap="square" lIns="68580" tIns="34290" rIns="68580" bIns="34290" rtlCol="0">
            <a:spAutoFit/>
          </a:bodyPr>
          <a:p>
            <a:pPr indent="539750">
              <a:lnSpc>
                <a:spcPct val="130000"/>
              </a:lnSpc>
            </a:pP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达到所需输出功率 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5632450" y="3629660"/>
            <a:ext cx="1544955" cy="31813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68580" tIns="34290" rIns="68580" bIns="34290" numCol="1" rtlCol="0" anchor="t" anchorCtr="0" compatLnSpc="1"/>
          <a:p>
            <a:pPr algn="ctr"/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匹配网络</a:t>
            </a:r>
            <a:endParaRPr lang="zh-CN" altLang="en-US" sz="1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4" name="Group 4"/>
          <p:cNvGrpSpPr/>
          <p:nvPr/>
        </p:nvGrpSpPr>
        <p:grpSpPr bwMode="auto">
          <a:xfrm>
            <a:off x="5322441" y="717386"/>
            <a:ext cx="168275" cy="168275"/>
            <a:chOff x="2928" y="2208"/>
            <a:chExt cx="262" cy="262"/>
          </a:xfrm>
          <a:solidFill>
            <a:srgbClr val="FFC000"/>
          </a:solidFill>
        </p:grpSpPr>
        <p:sp>
          <p:nvSpPr>
            <p:cNvPr id="55" name="Oval 5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pFill/>
            <a:ln w="12700">
              <a:solidFill>
                <a:schemeClr val="bg2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56" name="Oval 6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pFill/>
            <a:ln>
              <a:solidFill>
                <a:schemeClr val="bg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p>
              <a:endParaRPr lang="zh-CN" altLang="en-US"/>
            </a:p>
          </p:txBody>
        </p:sp>
      </p:grpSp>
      <p:grpSp>
        <p:nvGrpSpPr>
          <p:cNvPr id="11" name="Group 4"/>
          <p:cNvGrpSpPr/>
          <p:nvPr/>
        </p:nvGrpSpPr>
        <p:grpSpPr bwMode="auto">
          <a:xfrm>
            <a:off x="5309106" y="1662266"/>
            <a:ext cx="168275" cy="168275"/>
            <a:chOff x="2928" y="2208"/>
            <a:chExt cx="262" cy="262"/>
          </a:xfrm>
          <a:solidFill>
            <a:srgbClr val="FFC000"/>
          </a:solidFill>
        </p:grpSpPr>
        <p:sp>
          <p:nvSpPr>
            <p:cNvPr id="12" name="Oval 5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pFill/>
            <a:ln w="12700">
              <a:solidFill>
                <a:schemeClr val="bg2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7" name="Oval 6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pFill/>
            <a:ln>
              <a:solidFill>
                <a:schemeClr val="bg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p>
              <a:endParaRPr lang="zh-CN" altLang="en-US"/>
            </a:p>
          </p:txBody>
        </p:sp>
      </p:grpSp>
      <p:grpSp>
        <p:nvGrpSpPr>
          <p:cNvPr id="28" name="Group 4"/>
          <p:cNvGrpSpPr/>
          <p:nvPr/>
        </p:nvGrpSpPr>
        <p:grpSpPr bwMode="auto">
          <a:xfrm>
            <a:off x="5323076" y="2838921"/>
            <a:ext cx="168275" cy="168275"/>
            <a:chOff x="2928" y="2208"/>
            <a:chExt cx="262" cy="262"/>
          </a:xfrm>
          <a:solidFill>
            <a:srgbClr val="FFC000"/>
          </a:solidFill>
        </p:grpSpPr>
        <p:sp>
          <p:nvSpPr>
            <p:cNvPr id="29" name="Oval 5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pFill/>
            <a:ln w="12700">
              <a:solidFill>
                <a:schemeClr val="bg2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0" name="Oval 6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pFill/>
            <a:ln>
              <a:solidFill>
                <a:schemeClr val="bg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p>
              <a:endParaRPr lang="zh-CN" altLang="en-US"/>
            </a:p>
          </p:txBody>
        </p:sp>
      </p:grpSp>
      <p:grpSp>
        <p:nvGrpSpPr>
          <p:cNvPr id="31" name="Group 4"/>
          <p:cNvGrpSpPr/>
          <p:nvPr/>
        </p:nvGrpSpPr>
        <p:grpSpPr bwMode="auto">
          <a:xfrm>
            <a:off x="5309741" y="3705061"/>
            <a:ext cx="168275" cy="168275"/>
            <a:chOff x="2928" y="2208"/>
            <a:chExt cx="262" cy="262"/>
          </a:xfrm>
          <a:solidFill>
            <a:srgbClr val="FFC000"/>
          </a:solidFill>
        </p:grpSpPr>
        <p:sp>
          <p:nvSpPr>
            <p:cNvPr id="32" name="Oval 5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pFill/>
            <a:ln w="12700">
              <a:solidFill>
                <a:schemeClr val="bg2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3" name="Oval 6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pFill/>
            <a:ln>
              <a:solidFill>
                <a:schemeClr val="bg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p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16" fill="hold" grpId="0" nodeType="with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4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grpId="0" nodeType="with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4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3" presetClass="entr" presetSubtype="16" fill="hold" grpId="0" nodeType="with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4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4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4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0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500"/>
                            </p:stCondLst>
                            <p:childTnLst>
                              <p:par>
                                <p:cTn id="5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3" presetClass="entr" presetSubtype="16" fill="hold" grpId="0" nodeType="with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4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40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7" grpId="0" bldLvl="0" animBg="1"/>
      <p:bldP spid="53" grpId="0" bldLvl="0" animBg="1"/>
      <p:bldP spid="2" grpId="0" bldLvl="0" animBg="1"/>
      <p:bldP spid="3" grpId="0" bldLvl="0" animBg="1"/>
      <p:bldP spid="4" grpId="0" bldLvl="0" animBg="1"/>
      <p:bldP spid="8" grpId="0" bldLvl="0" animBg="1"/>
      <p:bldP spid="9" grpId="0" bldLvl="0" animBg="1"/>
      <p:bldP spid="10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46"/>
          <p:cNvSpPr>
            <a:spLocks noChangeArrowheads="1"/>
          </p:cNvSpPr>
          <p:nvPr/>
        </p:nvSpPr>
        <p:spPr bwMode="auto">
          <a:xfrm>
            <a:off x="476188" y="177842"/>
            <a:ext cx="3449955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1-3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射频功率放大器分类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34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sp>
        <p:nvSpPr>
          <p:cNvPr id="17" name="箭头3"/>
          <p:cNvSpPr/>
          <p:nvPr/>
        </p:nvSpPr>
        <p:spPr bwMode="gray">
          <a:xfrm flipV="1">
            <a:off x="1531850" y="2889667"/>
            <a:ext cx="819764" cy="1140531"/>
          </a:xfrm>
          <a:custGeom>
            <a:avLst/>
            <a:gdLst>
              <a:gd name="T0" fmla="*/ 118 w 933"/>
              <a:gd name="T1" fmla="*/ 1044 h 1182"/>
              <a:gd name="T2" fmla="*/ 128 w 933"/>
              <a:gd name="T3" fmla="*/ 340 h 1182"/>
              <a:gd name="T4" fmla="*/ 264 w 933"/>
              <a:gd name="T5" fmla="*/ 210 h 1182"/>
              <a:gd name="T6" fmla="*/ 720 w 933"/>
              <a:gd name="T7" fmla="*/ 202 h 1182"/>
              <a:gd name="T8" fmla="*/ 720 w 933"/>
              <a:gd name="T9" fmla="*/ 320 h 1182"/>
              <a:gd name="T10" fmla="*/ 933 w 933"/>
              <a:gd name="T11" fmla="*/ 153 h 1182"/>
              <a:gd name="T12" fmla="*/ 712 w 933"/>
              <a:gd name="T13" fmla="*/ 0 h 1182"/>
              <a:gd name="T14" fmla="*/ 714 w 933"/>
              <a:gd name="T15" fmla="*/ 92 h 1182"/>
              <a:gd name="T16" fmla="*/ 234 w 933"/>
              <a:gd name="T17" fmla="*/ 94 h 1182"/>
              <a:gd name="T18" fmla="*/ 0 w 933"/>
              <a:gd name="T19" fmla="*/ 298 h 1182"/>
              <a:gd name="T20" fmla="*/ 0 w 933"/>
              <a:gd name="T21" fmla="*/ 1058 h 1182"/>
              <a:gd name="T22" fmla="*/ 118 w 933"/>
              <a:gd name="T23" fmla="*/ 1044 h 11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33" h="1182">
                <a:moveTo>
                  <a:pt x="118" y="1044"/>
                </a:moveTo>
                <a:lnTo>
                  <a:pt x="128" y="340"/>
                </a:lnTo>
                <a:cubicBezTo>
                  <a:pt x="134" y="214"/>
                  <a:pt x="182" y="212"/>
                  <a:pt x="264" y="210"/>
                </a:cubicBezTo>
                <a:lnTo>
                  <a:pt x="720" y="202"/>
                </a:lnTo>
                <a:lnTo>
                  <a:pt x="720" y="320"/>
                </a:lnTo>
                <a:lnTo>
                  <a:pt x="933" y="153"/>
                </a:lnTo>
                <a:lnTo>
                  <a:pt x="712" y="0"/>
                </a:lnTo>
                <a:lnTo>
                  <a:pt x="714" y="92"/>
                </a:lnTo>
                <a:cubicBezTo>
                  <a:pt x="714" y="92"/>
                  <a:pt x="406" y="94"/>
                  <a:pt x="234" y="94"/>
                </a:cubicBezTo>
                <a:cubicBezTo>
                  <a:pt x="60" y="96"/>
                  <a:pt x="2" y="156"/>
                  <a:pt x="0" y="298"/>
                </a:cubicBezTo>
                <a:lnTo>
                  <a:pt x="0" y="1058"/>
                </a:lnTo>
                <a:cubicBezTo>
                  <a:pt x="20" y="1182"/>
                  <a:pt x="93" y="1170"/>
                  <a:pt x="118" y="1044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lIns="62118" tIns="31058" rIns="62118" bIns="31058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 sz="900">
              <a:solidFill>
                <a:sysClr val="windowText" lastClr="000000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18" name="箭头2"/>
          <p:cNvSpPr/>
          <p:nvPr/>
        </p:nvSpPr>
        <p:spPr bwMode="gray">
          <a:xfrm rot="16200000">
            <a:off x="1747861" y="2415012"/>
            <a:ext cx="243647" cy="974403"/>
          </a:xfrm>
          <a:custGeom>
            <a:avLst/>
            <a:gdLst>
              <a:gd name="T0" fmla="*/ 37 w 142"/>
              <a:gd name="T1" fmla="*/ 1 h 604"/>
              <a:gd name="T2" fmla="*/ 45 w 142"/>
              <a:gd name="T3" fmla="*/ 472 h 604"/>
              <a:gd name="T4" fmla="*/ 0 w 142"/>
              <a:gd name="T5" fmla="*/ 474 h 604"/>
              <a:gd name="T6" fmla="*/ 72 w 142"/>
              <a:gd name="T7" fmla="*/ 604 h 604"/>
              <a:gd name="T8" fmla="*/ 142 w 142"/>
              <a:gd name="T9" fmla="*/ 474 h 604"/>
              <a:gd name="T10" fmla="*/ 100 w 142"/>
              <a:gd name="T11" fmla="*/ 474 h 604"/>
              <a:gd name="T12" fmla="*/ 99 w 142"/>
              <a:gd name="T13" fmla="*/ 0 h 604"/>
              <a:gd name="T14" fmla="*/ 37 w 142"/>
              <a:gd name="T15" fmla="*/ 1 h 6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2" h="604">
                <a:moveTo>
                  <a:pt x="37" y="1"/>
                </a:moveTo>
                <a:lnTo>
                  <a:pt x="45" y="472"/>
                </a:lnTo>
                <a:lnTo>
                  <a:pt x="0" y="474"/>
                </a:lnTo>
                <a:lnTo>
                  <a:pt x="72" y="604"/>
                </a:lnTo>
                <a:lnTo>
                  <a:pt x="142" y="474"/>
                </a:lnTo>
                <a:lnTo>
                  <a:pt x="100" y="474"/>
                </a:lnTo>
                <a:lnTo>
                  <a:pt x="99" y="0"/>
                </a:lnTo>
                <a:lnTo>
                  <a:pt x="37" y="1"/>
                </a:ln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lIns="62118" tIns="31058" rIns="62118" bIns="31058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 sz="900">
              <a:solidFill>
                <a:sysClr val="windowText" lastClr="000000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19" name="箭头1"/>
          <p:cNvSpPr/>
          <p:nvPr/>
        </p:nvSpPr>
        <p:spPr bwMode="gray">
          <a:xfrm>
            <a:off x="1526579" y="1643759"/>
            <a:ext cx="819764" cy="1321191"/>
          </a:xfrm>
          <a:custGeom>
            <a:avLst/>
            <a:gdLst>
              <a:gd name="T0" fmla="*/ 118 w 933"/>
              <a:gd name="T1" fmla="*/ 1044 h 1182"/>
              <a:gd name="T2" fmla="*/ 128 w 933"/>
              <a:gd name="T3" fmla="*/ 340 h 1182"/>
              <a:gd name="T4" fmla="*/ 264 w 933"/>
              <a:gd name="T5" fmla="*/ 210 h 1182"/>
              <a:gd name="T6" fmla="*/ 720 w 933"/>
              <a:gd name="T7" fmla="*/ 202 h 1182"/>
              <a:gd name="T8" fmla="*/ 720 w 933"/>
              <a:gd name="T9" fmla="*/ 320 h 1182"/>
              <a:gd name="T10" fmla="*/ 933 w 933"/>
              <a:gd name="T11" fmla="*/ 153 h 1182"/>
              <a:gd name="T12" fmla="*/ 712 w 933"/>
              <a:gd name="T13" fmla="*/ 0 h 1182"/>
              <a:gd name="T14" fmla="*/ 714 w 933"/>
              <a:gd name="T15" fmla="*/ 92 h 1182"/>
              <a:gd name="T16" fmla="*/ 234 w 933"/>
              <a:gd name="T17" fmla="*/ 94 h 1182"/>
              <a:gd name="T18" fmla="*/ 0 w 933"/>
              <a:gd name="T19" fmla="*/ 298 h 1182"/>
              <a:gd name="T20" fmla="*/ 0 w 933"/>
              <a:gd name="T21" fmla="*/ 1058 h 1182"/>
              <a:gd name="T22" fmla="*/ 118 w 933"/>
              <a:gd name="T23" fmla="*/ 1044 h 11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33" h="1182">
                <a:moveTo>
                  <a:pt x="118" y="1044"/>
                </a:moveTo>
                <a:lnTo>
                  <a:pt x="128" y="340"/>
                </a:lnTo>
                <a:cubicBezTo>
                  <a:pt x="134" y="214"/>
                  <a:pt x="182" y="212"/>
                  <a:pt x="264" y="210"/>
                </a:cubicBezTo>
                <a:lnTo>
                  <a:pt x="720" y="202"/>
                </a:lnTo>
                <a:lnTo>
                  <a:pt x="720" y="320"/>
                </a:lnTo>
                <a:lnTo>
                  <a:pt x="933" y="153"/>
                </a:lnTo>
                <a:lnTo>
                  <a:pt x="712" y="0"/>
                </a:lnTo>
                <a:lnTo>
                  <a:pt x="714" y="92"/>
                </a:lnTo>
                <a:cubicBezTo>
                  <a:pt x="714" y="92"/>
                  <a:pt x="406" y="94"/>
                  <a:pt x="234" y="94"/>
                </a:cubicBezTo>
                <a:cubicBezTo>
                  <a:pt x="60" y="96"/>
                  <a:pt x="2" y="156"/>
                  <a:pt x="0" y="298"/>
                </a:cubicBezTo>
                <a:lnTo>
                  <a:pt x="0" y="1058"/>
                </a:lnTo>
                <a:cubicBezTo>
                  <a:pt x="20" y="1182"/>
                  <a:pt x="93" y="1170"/>
                  <a:pt x="118" y="1044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lIns="62118" tIns="31058" rIns="62118" bIns="31058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 sz="900">
              <a:solidFill>
                <a:sysClr val="windowText" lastClr="000000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0" name="文本1"/>
          <p:cNvSpPr>
            <a:spLocks noChangeArrowheads="1"/>
          </p:cNvSpPr>
          <p:nvPr/>
        </p:nvSpPr>
        <p:spPr bwMode="gray">
          <a:xfrm>
            <a:off x="3903980" y="1104900"/>
            <a:ext cx="3909060" cy="1337945"/>
          </a:xfrm>
          <a:prstGeom prst="roundRect">
            <a:avLst>
              <a:gd name="adj" fmla="val 16206"/>
            </a:avLst>
          </a:prstGeom>
          <a:noFill/>
          <a:ln w="15875" cap="flat" cmpd="sng" algn="ctr">
            <a:solidFill>
              <a:schemeClr val="accent1"/>
            </a:solidFill>
            <a:prstDash val="solid"/>
          </a:ln>
          <a:effectLst/>
        </p:spPr>
        <p:txBody>
          <a:bodyPr lIns="62118" tIns="31058" rIns="62118" bIns="31058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3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类：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>
              <a:lnSpc>
                <a:spcPct val="13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类：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类：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>
              <a:lnSpc>
                <a:spcPct val="13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类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1" name="标题1"/>
          <p:cNvSpPr>
            <a:spLocks noChangeArrowheads="1"/>
          </p:cNvSpPr>
          <p:nvPr/>
        </p:nvSpPr>
        <p:spPr bwMode="gray">
          <a:xfrm>
            <a:off x="2446020" y="1347470"/>
            <a:ext cx="1287780" cy="901700"/>
          </a:xfrm>
          <a:prstGeom prst="roundRect">
            <a:avLst>
              <a:gd name="adj" fmla="val 11921"/>
            </a:avLst>
          </a:pr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lIns="62118" tIns="31058" rIns="62118" bIns="31058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dirty="0">
                <a:solidFill>
                  <a:sysClr val="window" lastClr="FFFFFF">
                    <a:lumMod val="95000"/>
                  </a:sys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跨导类</a:t>
            </a:r>
            <a:endParaRPr lang="zh-CN" altLang="en-US" sz="1600" b="1" dirty="0">
              <a:solidFill>
                <a:sysClr val="window" lastClr="FFFFFF">
                  <a:lumMod val="95000"/>
                </a:sys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2"/>
          <p:cNvSpPr>
            <a:spLocks noChangeArrowheads="1"/>
          </p:cNvSpPr>
          <p:nvPr/>
        </p:nvSpPr>
        <p:spPr bwMode="gray">
          <a:xfrm>
            <a:off x="3903980" y="2502535"/>
            <a:ext cx="3908425" cy="960755"/>
          </a:xfrm>
          <a:prstGeom prst="roundRect">
            <a:avLst>
              <a:gd name="adj" fmla="val 11505"/>
            </a:avLst>
          </a:prstGeom>
          <a:noFill/>
          <a:ln w="15875" cap="flat" cmpd="sng" algn="ctr">
            <a:solidFill>
              <a:schemeClr val="accent1"/>
            </a:solidFill>
            <a:prstDash val="solid"/>
          </a:ln>
          <a:effectLst/>
        </p:spPr>
        <p:txBody>
          <a:bodyPr lIns="62118" tIns="31058" rIns="62118" bIns="31058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类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适用于低频领域，如音频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处理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E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类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理论效率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00%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漏极电压波形由负  载网络的开关动作和瞬态响应确定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3" name="标题2"/>
          <p:cNvSpPr>
            <a:spLocks noChangeArrowheads="1"/>
          </p:cNvSpPr>
          <p:nvPr/>
        </p:nvSpPr>
        <p:spPr bwMode="gray">
          <a:xfrm>
            <a:off x="2446020" y="2442210"/>
            <a:ext cx="1287780" cy="894080"/>
          </a:xfrm>
          <a:prstGeom prst="roundRect">
            <a:avLst>
              <a:gd name="adj" fmla="val 11921"/>
            </a:avLst>
          </a:pr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lIns="62118" tIns="31058" rIns="62118" bIns="31058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sz="1600" b="1" dirty="0">
                <a:solidFill>
                  <a:sysClr val="window" lastClr="FFFFFF">
                    <a:lumMod val="95000"/>
                  </a:sys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关模式类</a:t>
            </a:r>
            <a:endParaRPr lang="zh-CN" altLang="zh-CN" sz="1600" b="1" dirty="0">
              <a:solidFill>
                <a:sysClr val="window" lastClr="FFFFFF">
                  <a:lumMod val="95000"/>
                </a:sys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3"/>
          <p:cNvSpPr>
            <a:spLocks noChangeArrowheads="1"/>
          </p:cNvSpPr>
          <p:nvPr/>
        </p:nvSpPr>
        <p:spPr bwMode="ltGray">
          <a:xfrm>
            <a:off x="3903980" y="3522980"/>
            <a:ext cx="3908425" cy="962025"/>
          </a:xfrm>
          <a:prstGeom prst="roundRect">
            <a:avLst>
              <a:gd name="adj" fmla="val 11505"/>
            </a:avLst>
          </a:prstGeom>
          <a:noFill/>
          <a:ln w="15875" cap="flat" cmpd="sng" algn="ctr">
            <a:solidFill>
              <a:schemeClr val="accent1"/>
            </a:solidFill>
            <a:prstDash val="solid"/>
          </a:ln>
          <a:effectLst/>
        </p:spPr>
        <p:txBody>
          <a:bodyPr lIns="62118" tIns="31058" rIns="62118" bIns="31058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3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F类、逆F类、J类、逆J类：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>
              <a:lnSpc>
                <a:spcPct val="13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非线性功放，抑制晶体管本身功耗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5" name="标题3"/>
          <p:cNvSpPr>
            <a:spLocks noChangeArrowheads="1"/>
          </p:cNvSpPr>
          <p:nvPr/>
        </p:nvSpPr>
        <p:spPr bwMode="gray">
          <a:xfrm>
            <a:off x="2446020" y="3522980"/>
            <a:ext cx="1287780" cy="885825"/>
          </a:xfrm>
          <a:prstGeom prst="roundRect">
            <a:avLst>
              <a:gd name="adj" fmla="val 11921"/>
            </a:avLst>
          </a:pr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lIns="62118" tIns="31058" rIns="62118" bIns="31058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sz="1600" b="1" dirty="0">
                <a:solidFill>
                  <a:sysClr val="window" lastClr="FFFFFF">
                    <a:lumMod val="95000"/>
                  </a:sys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型高效率</a:t>
            </a:r>
            <a:endParaRPr lang="zh-CN" altLang="zh-CN" sz="1600" b="1" dirty="0">
              <a:solidFill>
                <a:sysClr val="window" lastClr="FFFFFF">
                  <a:lumMod val="95000"/>
                </a:sys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sz="1600" b="1" dirty="0">
                <a:solidFill>
                  <a:sysClr val="window" lastClr="FFFFFF">
                    <a:lumMod val="95000"/>
                  </a:sys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波控制类</a:t>
            </a:r>
            <a:endParaRPr lang="zh-CN" altLang="zh-CN" sz="1600" b="1" dirty="0">
              <a:solidFill>
                <a:sysClr val="window" lastClr="FFFFFF">
                  <a:lumMod val="95000"/>
                </a:sys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Oval 19"/>
          <p:cNvSpPr>
            <a:spLocks noChangeArrowheads="1"/>
          </p:cNvSpPr>
          <p:nvPr/>
        </p:nvSpPr>
        <p:spPr bwMode="auto">
          <a:xfrm>
            <a:off x="1111928" y="2442238"/>
            <a:ext cx="892911" cy="894027"/>
          </a:xfrm>
          <a:prstGeom prst="ellipse">
            <a:avLst/>
          </a:prstGeom>
          <a:solidFill>
            <a:schemeClr val="accent1"/>
          </a:solidFill>
          <a:ln w="9525">
            <a:noFill/>
            <a:round/>
          </a:ln>
          <a:effectLst/>
        </p:spPr>
        <p:txBody>
          <a:bodyPr lIns="62118" tIns="31058" rIns="62118" bIns="31058" anchor="ctr"/>
          <a:lstStyle/>
          <a:p>
            <a:pPr algn="ctr">
              <a:lnSpc>
                <a:spcPct val="120000"/>
              </a:lnSpc>
              <a:defRPr/>
            </a:pPr>
            <a:r>
              <a:rPr lang="zh-CN" altLang="en-US" sz="2000" b="1" kern="0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分类</a:t>
            </a:r>
            <a:endParaRPr lang="zh-CN" altLang="en-US" sz="2000" b="1" kern="0" dirty="0" smtClean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9" name="对象 8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712335" y="1181100"/>
          <a:ext cx="2435225" cy="1234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1" imgW="1803400" imgH="914400" progId="Equation.KSEE3">
                  <p:embed/>
                </p:oleObj>
              </mc:Choice>
              <mc:Fallback>
                <p:oleObj name="" r:id="rId1" imgW="1803400" imgH="9144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12335" y="1181100"/>
                        <a:ext cx="2435225" cy="1234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404487" y="2170113"/>
          <a:ext cx="148590" cy="280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3" imgW="914400" imgH="215900" progId="Equation.KSEE3">
                  <p:embed/>
                </p:oleObj>
              </mc:Choice>
              <mc:Fallback>
                <p:oleObj name="" r:id="rId3" imgW="914400" imgH="2159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04487" y="2170113"/>
                        <a:ext cx="148590" cy="280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梯形 34"/>
          <p:cNvSpPr/>
          <p:nvPr/>
        </p:nvSpPr>
        <p:spPr>
          <a:xfrm rot="16200000">
            <a:off x="5568315" y="-348615"/>
            <a:ext cx="1751330" cy="5400040"/>
          </a:xfrm>
          <a:prstGeom prst="trapezoid">
            <a:avLst>
              <a:gd name="adj" fmla="val 16935"/>
            </a:avLst>
          </a:prstGeom>
          <a:solidFill>
            <a:srgbClr val="071F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endParaRPr lang="zh-CN" altLang="en-US" sz="1800"/>
          </a:p>
        </p:txBody>
      </p:sp>
      <p:sp>
        <p:nvSpPr>
          <p:cNvPr id="37" name="梯形 36"/>
          <p:cNvSpPr/>
          <p:nvPr/>
        </p:nvSpPr>
        <p:spPr>
          <a:xfrm rot="5400000">
            <a:off x="998730" y="477602"/>
            <a:ext cx="1758050" cy="3755509"/>
          </a:xfrm>
          <a:prstGeom prst="trapezoid">
            <a:avLst>
              <a:gd name="adj" fmla="val 17865"/>
            </a:avLst>
          </a:prstGeom>
          <a:solidFill>
            <a:schemeClr val="bg1">
              <a:lumMod val="5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lvl="0" algn="ctr"/>
            <a:endParaRPr lang="zh-CN" altLang="en-US" sz="1800"/>
          </a:p>
        </p:txBody>
      </p:sp>
      <p:sp>
        <p:nvSpPr>
          <p:cNvPr id="27" name="文本框 2"/>
          <p:cNvSpPr txBox="1"/>
          <p:nvPr/>
        </p:nvSpPr>
        <p:spPr>
          <a:xfrm>
            <a:off x="2796809" y="1917123"/>
            <a:ext cx="872675" cy="900246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Part</a:t>
            </a:r>
            <a:r>
              <a:rPr lang="en-US" altLang="zh-CN" sz="5400" b="1" dirty="0" smtClean="0">
                <a:solidFill>
                  <a:schemeClr val="bg1"/>
                </a:solidFill>
              </a:rPr>
              <a:t>2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3863338" y="2044703"/>
            <a:ext cx="3616960" cy="622300"/>
          </a:xfrm>
          <a:prstGeom prst="rect">
            <a:avLst/>
          </a:prstGeom>
        </p:spPr>
        <p:txBody>
          <a:bodyPr wrap="none" lIns="68580" tIns="34290" rIns="68580" bIns="34290">
            <a:spAutoFit/>
          </a:bodyPr>
          <a:lstStyle/>
          <a:p>
            <a:r>
              <a:rPr lang="en-US" altLang="zh-CN" sz="3600" b="1" dirty="0" smtClean="0">
                <a:solidFill>
                  <a:schemeClr val="bg1"/>
                </a:solidFill>
              </a:rPr>
              <a:t>F</a:t>
            </a:r>
            <a:r>
              <a:rPr lang="zh-CN" altLang="en-US" sz="3600" b="1" dirty="0" smtClean="0">
                <a:solidFill>
                  <a:schemeClr val="bg1"/>
                </a:solidFill>
              </a:rPr>
              <a:t>类</a:t>
            </a:r>
            <a:r>
              <a:rPr lang="zh-CN" altLang="en-US" sz="3600" b="1" dirty="0" smtClean="0">
                <a:solidFill>
                  <a:schemeClr val="bg1"/>
                </a:solidFill>
              </a:rPr>
              <a:t>功放</a:t>
            </a:r>
            <a:r>
              <a:rPr lang="zh-CN" altLang="en-US" sz="3600" b="1" dirty="0" smtClean="0">
                <a:solidFill>
                  <a:schemeClr val="bg1"/>
                </a:solidFill>
              </a:rPr>
              <a:t>理论</a:t>
            </a:r>
            <a:r>
              <a:rPr lang="zh-CN" altLang="en-US" sz="3600" b="1" dirty="0" smtClean="0">
                <a:solidFill>
                  <a:schemeClr val="bg1"/>
                </a:solidFill>
              </a:rPr>
              <a:t>基础</a:t>
            </a:r>
            <a:endParaRPr lang="zh-CN" altLang="en-US" sz="3600" b="1" dirty="0" smtClean="0">
              <a:solidFill>
                <a:schemeClr val="bg1"/>
              </a:solidFill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7480024" y="2044901"/>
            <a:ext cx="1487170" cy="621836"/>
            <a:chOff x="9140243" y="2829332"/>
            <a:chExt cx="1982893" cy="829115"/>
          </a:xfrm>
        </p:grpSpPr>
        <p:sp>
          <p:nvSpPr>
            <p:cNvPr id="32" name="矩形 31"/>
            <p:cNvSpPr/>
            <p:nvPr/>
          </p:nvSpPr>
          <p:spPr>
            <a:xfrm>
              <a:off x="9140243" y="2829332"/>
              <a:ext cx="1982893" cy="40894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dirty="0">
                  <a:solidFill>
                    <a:schemeClr val="bg1"/>
                  </a:solidFill>
                </a:rPr>
                <a:t>2</a:t>
              </a:r>
              <a:r>
                <a:rPr kumimoji="1" lang="en-US" altLang="zh-CN" dirty="0" smtClean="0">
                  <a:solidFill>
                    <a:schemeClr val="bg1"/>
                  </a:solidFill>
                </a:rPr>
                <a:t>-1 </a:t>
              </a:r>
              <a:r>
                <a:rPr lang="en-US" altLang="zh-CN" dirty="0" smtClean="0">
                  <a:solidFill>
                    <a:schemeClr val="bg1"/>
                  </a:solidFill>
                  <a:sym typeface="微软雅黑" panose="020B0503020204020204" pitchFamily="34" charset="-122"/>
                </a:rPr>
                <a:t>F</a:t>
              </a:r>
              <a:r>
                <a:rPr lang="zh-CN" altLang="en-US" dirty="0" smtClean="0">
                  <a:solidFill>
                    <a:schemeClr val="bg1"/>
                  </a:solidFill>
                  <a:sym typeface="微软雅黑" panose="020B0503020204020204" pitchFamily="34" charset="-122"/>
                </a:rPr>
                <a:t>类功放起源</a:t>
              </a:r>
              <a:endParaRPr lang="zh-CN" altLang="en-US" dirty="0" smtClean="0">
                <a:solidFill>
                  <a:schemeClr val="bg1"/>
                </a:solidFill>
                <a:sym typeface="微软雅黑" panose="020B0503020204020204" pitchFamily="34" charset="-122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9140243" y="3249507"/>
              <a:ext cx="1982893" cy="40894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kumimoji="1" lang="en-US" altLang="zh-CN" dirty="0">
                  <a:solidFill>
                    <a:schemeClr val="bg1"/>
                  </a:solidFill>
                </a:rPr>
                <a:t>2</a:t>
              </a:r>
              <a:r>
                <a:rPr kumimoji="1" lang="en-US" altLang="zh-CN" dirty="0" smtClean="0">
                  <a:solidFill>
                    <a:schemeClr val="bg1"/>
                  </a:solidFill>
                </a:rPr>
                <a:t>-2 </a:t>
              </a:r>
              <a:r>
                <a:rPr kumimoji="1" lang="zh-CN" altLang="en-US" dirty="0" smtClean="0">
                  <a:solidFill>
                    <a:schemeClr val="bg1"/>
                  </a:solidFill>
                </a:rPr>
                <a:t>理想</a:t>
              </a:r>
              <a:r>
                <a:rPr kumimoji="1" lang="en-US" altLang="zh-CN" dirty="0" smtClean="0">
                  <a:solidFill>
                    <a:schemeClr val="bg1"/>
                  </a:solidFill>
                </a:rPr>
                <a:t>F</a:t>
              </a:r>
              <a:r>
                <a:rPr kumimoji="1" lang="zh-CN" altLang="en-US" dirty="0" smtClean="0">
                  <a:solidFill>
                    <a:schemeClr val="bg1"/>
                  </a:solidFill>
                </a:rPr>
                <a:t>类功放</a:t>
              </a:r>
              <a:endParaRPr kumimoji="1" lang="zh-CN" altLang="en-US" dirty="0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893445" y="989965"/>
            <a:ext cx="1847850" cy="1827530"/>
            <a:chOff x="2539608" y="1628433"/>
            <a:chExt cx="1704150" cy="1741303"/>
          </a:xfrm>
        </p:grpSpPr>
        <p:sp>
          <p:nvSpPr>
            <p:cNvPr id="19" name="椭圆 18"/>
            <p:cNvSpPr/>
            <p:nvPr/>
          </p:nvSpPr>
          <p:spPr>
            <a:xfrm>
              <a:off x="2717258" y="1842592"/>
              <a:ext cx="1332956" cy="1312727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39608" y="1628433"/>
              <a:ext cx="1704150" cy="1741303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46"/>
          <p:cNvSpPr>
            <a:spLocks noChangeArrowheads="1"/>
          </p:cNvSpPr>
          <p:nvPr/>
        </p:nvSpPr>
        <p:spPr bwMode="auto">
          <a:xfrm>
            <a:off x="476188" y="177842"/>
            <a:ext cx="3331210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l"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2-1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F类功率放大器起源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34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92245" y="993958"/>
            <a:ext cx="2010684" cy="1838419"/>
          </a:xfrm>
          <a:prstGeom prst="rect">
            <a:avLst/>
          </a:prstGeom>
          <a:solidFill>
            <a:schemeClr val="accent2">
              <a:alpha val="55000"/>
            </a:schemeClr>
          </a:solidFill>
          <a:ln>
            <a:noFill/>
          </a:ln>
          <a:scene3d>
            <a:camera prst="isometricTopUp">
              <a:rot lat="19334316" lon="18553888" rev="3806097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p>
            <a:pPr algn="ctr"/>
            <a:endParaRPr lang="zh-CN" altLang="en-US" sz="160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92247" y="698485"/>
            <a:ext cx="2037779" cy="1863191"/>
          </a:xfrm>
          <a:prstGeom prst="rect">
            <a:avLst/>
          </a:prstGeom>
          <a:solidFill>
            <a:schemeClr val="accent1">
              <a:alpha val="80000"/>
            </a:schemeClr>
          </a:solidFill>
          <a:ln>
            <a:noFill/>
          </a:ln>
          <a:scene3d>
            <a:camera prst="isometricTopUp">
              <a:rot lat="19334316" lon="18553888" rev="3806097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p>
            <a:pPr algn="ctr"/>
            <a:endParaRPr lang="zh-CN" altLang="en-US" sz="160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13" name="直接连接符 12"/>
          <p:cNvCxnSpPr/>
          <p:nvPr/>
        </p:nvCxnSpPr>
        <p:spPr>
          <a:xfrm flipH="1">
            <a:off x="2570480" y="1585595"/>
            <a:ext cx="840740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/>
        </p:nvGrpSpPr>
        <p:grpSpPr>
          <a:xfrm>
            <a:off x="3482975" y="774700"/>
            <a:ext cx="5251450" cy="1348740"/>
            <a:chOff x="1898189" y="2247293"/>
            <a:chExt cx="7463110" cy="1256263"/>
          </a:xfrm>
        </p:grpSpPr>
        <p:sp>
          <p:nvSpPr>
            <p:cNvPr id="27" name="圆角矩形 26"/>
            <p:cNvSpPr/>
            <p:nvPr/>
          </p:nvSpPr>
          <p:spPr>
            <a:xfrm>
              <a:off x="1898189" y="2247293"/>
              <a:ext cx="7463110" cy="1256263"/>
            </a:xfrm>
            <a:prstGeom prst="roundRect">
              <a:avLst>
                <a:gd name="adj" fmla="val 11892"/>
              </a:avLst>
            </a:prstGeom>
            <a:solidFill>
              <a:schemeClr val="bg1">
                <a:lumMod val="95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8" name="文本框 31"/>
            <p:cNvSpPr txBox="1"/>
            <p:nvPr/>
          </p:nvSpPr>
          <p:spPr>
            <a:xfrm>
              <a:off x="2027446" y="2247524"/>
              <a:ext cx="7333853" cy="7730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indent="342900"/>
              <a:r>
                <a:rPr lang="en-US" altLang="zh-CN" sz="16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</a:t>
              </a:r>
              <a:r>
                <a:rPr lang="zh-CN" altLang="en-US" sz="16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类功放起源于</a:t>
              </a:r>
              <a:r>
                <a:rPr lang="en-US" altLang="zh-CN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r>
                <a:rPr lang="zh-CN" altLang="en-US" sz="16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类功放的过激励输入情况</a:t>
              </a:r>
              <a:r>
                <a:rPr lang="zh-CN" altLang="en-US" sz="16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此时，功放漏级效率为</a:t>
              </a:r>
              <a:r>
                <a:rPr lang="zh-CN" altLang="en-US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endPara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indent="342900"/>
              <a:endPara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1983740" y="2402205"/>
            <a:ext cx="5278755" cy="2388870"/>
            <a:chOff x="5142" y="3040"/>
            <a:chExt cx="8313" cy="3762"/>
          </a:xfrm>
        </p:grpSpPr>
        <p:grpSp>
          <p:nvGrpSpPr>
            <p:cNvPr id="30" name="组合 29"/>
            <p:cNvGrpSpPr/>
            <p:nvPr/>
          </p:nvGrpSpPr>
          <p:grpSpPr>
            <a:xfrm>
              <a:off x="5142" y="3040"/>
              <a:ext cx="8313" cy="3332"/>
              <a:chOff x="5142" y="3040"/>
              <a:chExt cx="8313" cy="3332"/>
            </a:xfrm>
          </p:grpSpPr>
          <p:graphicFrame>
            <p:nvGraphicFramePr>
              <p:cNvPr id="2" name="对象 -2147482598"/>
              <p:cNvGraphicFramePr/>
              <p:nvPr/>
            </p:nvGraphicFramePr>
            <p:xfrm>
              <a:off x="5142" y="3068"/>
              <a:ext cx="4150" cy="330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6" name="" r:id="rId1" imgW="5312410" imgH="2997200" progId="Visio.Drawing.15">
                      <p:embed/>
                    </p:oleObj>
                  </mc:Choice>
                  <mc:Fallback>
                    <p:oleObj name="" r:id="rId1" imgW="5312410" imgH="2997200" progId="Visio.Drawing.15">
                      <p:embed/>
                      <p:pic>
                        <p:nvPicPr>
                          <p:cNvPr id="0" name="图片 3075"/>
                          <p:cNvPicPr/>
                          <p:nvPr/>
                        </p:nvPicPr>
                        <p:blipFill>
                          <a:blip r:embed="rId2"/>
                          <a:stretch>
                            <a:fillRect/>
                          </a:stretch>
                        </p:blipFill>
                        <p:spPr>
                          <a:xfrm>
                            <a:off x="5142" y="3068"/>
                            <a:ext cx="4150" cy="330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" name="对象 -2147482599"/>
              <p:cNvGraphicFramePr/>
              <p:nvPr/>
            </p:nvGraphicFramePr>
            <p:xfrm>
              <a:off x="9289" y="3040"/>
              <a:ext cx="4166" cy="332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" name="" r:id="rId3" imgW="4615815" imgH="3018790" progId="Visio.Drawing.15">
                      <p:embed/>
                    </p:oleObj>
                  </mc:Choice>
                  <mc:Fallback>
                    <p:oleObj name="" r:id="rId3" imgW="4615815" imgH="3018790" progId="Visio.Drawing.15">
                      <p:embed/>
                      <p:pic>
                        <p:nvPicPr>
                          <p:cNvPr id="0" name="图片 28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9289" y="3040"/>
                            <a:ext cx="4166" cy="332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00" name="文本框 99"/>
            <p:cNvSpPr txBox="1"/>
            <p:nvPr/>
          </p:nvSpPr>
          <p:spPr>
            <a:xfrm>
              <a:off x="6573" y="6368"/>
              <a:ext cx="5050" cy="4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 marL="0" indent="0" algn="l"/>
              <a:r>
                <a:rPr lang="en-US" altLang="zh-CN" sz="12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zh-CN" altLang="en-US" sz="1200" b="0">
                  <a:latin typeface="宋体" panose="02010600030101010101" pitchFamily="2" charset="-122"/>
                  <a:cs typeface="宋体" panose="02010600030101010101" pitchFamily="2" charset="-122"/>
                </a:rPr>
                <a:t>类功放过激输入状态时漏极输出信号波形图</a:t>
              </a:r>
              <a:endParaRPr lang="zh-CN" altLang="en-US" sz="1200" b="0">
                <a:latin typeface="宋体" panose="02010600030101010101" pitchFamily="2" charset="-122"/>
                <a:cs typeface="宋体" panose="02010600030101010101" pitchFamily="2" charset="-122"/>
              </a:endParaRPr>
            </a:p>
          </p:txBody>
        </p:sp>
      </p:grpSp>
      <p:graphicFrame>
        <p:nvGraphicFramePr>
          <p:cNvPr id="4" name="对象 -2147482589"/>
          <p:cNvGraphicFramePr>
            <a:graphicFrameLocks noChangeAspect="1"/>
          </p:cNvGraphicFramePr>
          <p:nvPr/>
        </p:nvGraphicFramePr>
        <p:xfrm>
          <a:off x="5177155" y="1229995"/>
          <a:ext cx="17018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" name="" r:id="rId5" imgW="1701800" imgH="800100" progId="Equation.KSEE3">
                  <p:embed/>
                </p:oleObj>
              </mc:Choice>
              <mc:Fallback>
                <p:oleObj name="" r:id="rId5" imgW="1701800" imgH="800100" progId="Equation.KSEE3">
                  <p:embed/>
                  <p:pic>
                    <p:nvPicPr>
                      <p:cNvPr id="0" name="图片 3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77155" y="1229995"/>
                        <a:ext cx="1701800" cy="800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矩形 38"/>
          <p:cNvSpPr/>
          <p:nvPr/>
        </p:nvSpPr>
        <p:spPr>
          <a:xfrm>
            <a:off x="7158355" y="3035300"/>
            <a:ext cx="1772920" cy="68516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lIns="68580" tIns="34290" rIns="68580" bIns="34290" anchor="ctr">
            <a:noAutofit/>
          </a:bodyPr>
          <a:p>
            <a:pPr algn="ctr" defTabSz="685800"/>
            <a:r>
              <a:rPr lang="zh-CN" altLang="en-US" sz="1600" b="1" dirty="0"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θ</a:t>
            </a:r>
            <a:r>
              <a:rPr lang="en-US" altLang="zh-CN" sz="1600" b="1" dirty="0"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r>
              <a:rPr lang="zh-CN" altLang="en-US" sz="1600" b="1" dirty="0"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增大，η增加</a:t>
            </a:r>
            <a:endParaRPr lang="zh-CN" altLang="en-US" sz="1600" b="1" dirty="0">
              <a:solidFill>
                <a:schemeClr val="lt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 defTabSz="685800"/>
            <a:r>
              <a:rPr lang="zh-CN" altLang="en-US" sz="1600" b="1" dirty="0"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波形接近于</a:t>
            </a:r>
            <a:r>
              <a:rPr lang="en-US" altLang="zh-CN" sz="1600" b="1" dirty="0"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F</a:t>
            </a:r>
            <a:r>
              <a:rPr lang="zh-CN" altLang="en-US" sz="1600" b="1" dirty="0"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类</a:t>
            </a:r>
            <a:endParaRPr lang="zh-CN" altLang="en-US" sz="1600" b="1" dirty="0">
              <a:solidFill>
                <a:schemeClr val="lt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6633448" y="3225305"/>
            <a:ext cx="325188" cy="304787"/>
            <a:chOff x="2933170" y="4148355"/>
            <a:chExt cx="433584" cy="406383"/>
          </a:xfrm>
          <a:solidFill>
            <a:schemeClr val="accent1"/>
          </a:solidFill>
        </p:grpSpPr>
        <p:sp>
          <p:nvSpPr>
            <p:cNvPr id="41" name="L 形 40"/>
            <p:cNvSpPr/>
            <p:nvPr/>
          </p:nvSpPr>
          <p:spPr>
            <a:xfrm rot="13500000">
              <a:off x="2960371" y="4148355"/>
              <a:ext cx="406383" cy="406383"/>
            </a:xfrm>
            <a:prstGeom prst="corner">
              <a:avLst>
                <a:gd name="adj1" fmla="val 31896"/>
                <a:gd name="adj2" fmla="val 26723"/>
              </a:avLst>
            </a:prstGeom>
            <a:grpFill/>
            <a:ln>
              <a:noFill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2933170" y="4291030"/>
              <a:ext cx="147250" cy="147250"/>
            </a:xfrm>
            <a:prstGeom prst="ellipse">
              <a:avLst/>
            </a:prstGeom>
            <a:grpFill/>
            <a:ln>
              <a:noFill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46"/>
          <p:cNvSpPr>
            <a:spLocks noChangeArrowheads="1"/>
          </p:cNvSpPr>
          <p:nvPr/>
        </p:nvSpPr>
        <p:spPr bwMode="auto">
          <a:xfrm>
            <a:off x="476188" y="177842"/>
            <a:ext cx="3331210" cy="459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l">
              <a:buNone/>
            </a:pPr>
            <a:r>
              <a:rPr lang="en-US" altLang="zh-CN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2-2 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理想</a:t>
            </a:r>
            <a:r>
              <a:rPr lang="zh-CN" altLang="en-US" sz="2400" b="1" dirty="0" smtClean="0">
                <a:solidFill>
                  <a:schemeClr val="accent1"/>
                </a:solidFill>
                <a:latin typeface="Arial" panose="020B0604020202020204" pitchFamily="34" charset="0"/>
              </a:rPr>
              <a:t>F类功率放大器</a:t>
            </a:r>
            <a:endParaRPr lang="zh-CN" altLang="en-US" sz="2400" b="1" dirty="0" smtClean="0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34" name="等腰三角形 47"/>
          <p:cNvSpPr>
            <a:spLocks noChangeArrowheads="1"/>
          </p:cNvSpPr>
          <p:nvPr/>
        </p:nvSpPr>
        <p:spPr bwMode="auto">
          <a:xfrm rot="5400000">
            <a:off x="-39787" y="157290"/>
            <a:ext cx="581159" cy="50158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lIns="91438" tIns="45719" rIns="91438" bIns="45719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FFFFFF"/>
              </a:solidFill>
              <a:sym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92376" y="1724725"/>
            <a:ext cx="2010684" cy="1838419"/>
          </a:xfrm>
          <a:prstGeom prst="rect">
            <a:avLst/>
          </a:prstGeom>
          <a:solidFill>
            <a:schemeClr val="accent2">
              <a:alpha val="60000"/>
            </a:schemeClr>
          </a:solidFill>
          <a:ln>
            <a:noFill/>
          </a:ln>
          <a:scene3d>
            <a:camera prst="isometricTopUp">
              <a:rot lat="19334316" lon="18553888" rev="3806097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p>
            <a:pPr algn="ctr"/>
            <a:endParaRPr lang="zh-CN" altLang="en-US" sz="160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392206" y="1422524"/>
            <a:ext cx="2010684" cy="1838419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  <a:scene3d>
            <a:camera prst="isometricTopUp">
              <a:rot lat="19334316" lon="18553888" rev="3806097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p>
            <a:pPr algn="ctr"/>
            <a:endParaRPr lang="zh-CN" altLang="en-US" sz="160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06215" y="1048568"/>
            <a:ext cx="2010684" cy="1838419"/>
          </a:xfrm>
          <a:prstGeom prst="rect">
            <a:avLst/>
          </a:prstGeom>
          <a:solidFill>
            <a:schemeClr val="accent2">
              <a:alpha val="55000"/>
            </a:schemeClr>
          </a:solidFill>
          <a:ln>
            <a:noFill/>
          </a:ln>
          <a:scene3d>
            <a:camera prst="isometricTopUp">
              <a:rot lat="19334316" lon="18553888" rev="3806097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p>
            <a:pPr algn="ctr"/>
            <a:endParaRPr lang="zh-CN" altLang="en-US" sz="160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92247" y="698485"/>
            <a:ext cx="2037779" cy="1863191"/>
          </a:xfrm>
          <a:prstGeom prst="rect">
            <a:avLst/>
          </a:prstGeom>
          <a:solidFill>
            <a:schemeClr val="accent1">
              <a:alpha val="80000"/>
            </a:schemeClr>
          </a:solidFill>
          <a:ln>
            <a:noFill/>
          </a:ln>
          <a:scene3d>
            <a:camera prst="isometricTopUp">
              <a:rot lat="19334316" lon="18553888" rev="3806097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p>
            <a:pPr algn="ctr"/>
            <a:endParaRPr lang="zh-CN" altLang="en-US" sz="160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13" name="直接连接符 12"/>
          <p:cNvCxnSpPr/>
          <p:nvPr/>
        </p:nvCxnSpPr>
        <p:spPr>
          <a:xfrm flipH="1">
            <a:off x="2570480" y="1585595"/>
            <a:ext cx="840740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/>
        </p:nvGrpSpPr>
        <p:grpSpPr>
          <a:xfrm>
            <a:off x="3287395" y="960120"/>
            <a:ext cx="5683250" cy="1290956"/>
            <a:chOff x="1597130" y="2451347"/>
            <a:chExt cx="7765071" cy="1161315"/>
          </a:xfrm>
        </p:grpSpPr>
        <p:sp>
          <p:nvSpPr>
            <p:cNvPr id="27" name="圆角矩形 26"/>
            <p:cNvSpPr/>
            <p:nvPr/>
          </p:nvSpPr>
          <p:spPr>
            <a:xfrm>
              <a:off x="1898189" y="2451347"/>
              <a:ext cx="7463076" cy="1052209"/>
            </a:xfrm>
            <a:prstGeom prst="roundRect">
              <a:avLst>
                <a:gd name="adj" fmla="val 11892"/>
              </a:avLst>
            </a:prstGeom>
            <a:solidFill>
              <a:schemeClr val="bg1">
                <a:lumMod val="95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8" name="文本框 31"/>
            <p:cNvSpPr txBox="1"/>
            <p:nvPr/>
          </p:nvSpPr>
          <p:spPr>
            <a:xfrm>
              <a:off x="1597130" y="2561595"/>
              <a:ext cx="7765071" cy="10510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indent="342900" algn="l"/>
              <a:r>
                <a:rPr lang="en-US" altLang="zh-CN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若通过设计，使得输出端所有偶次谐波短</a:t>
              </a:r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，奇次谐波开路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indent="342900" algn="l"/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indent="342900" algn="l"/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indent="342900" algn="l"/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漏级输出端电压为理想方波，电流为理想半正弦波，且互不交叠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indent="342900" algn="l"/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2" name="对象 -2147482585"/>
          <p:cNvGraphicFramePr/>
          <p:nvPr/>
        </p:nvGraphicFramePr>
        <p:xfrm>
          <a:off x="3600450" y="2271395"/>
          <a:ext cx="4947920" cy="2007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4426585" imgH="1720215" progId="Visio.Drawing.15">
                  <p:embed/>
                </p:oleObj>
              </mc:Choice>
              <mc:Fallback>
                <p:oleObj name="" r:id="rId1" imgW="4426585" imgH="172021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00450" y="2271395"/>
                        <a:ext cx="4947920" cy="20078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3578860" y="4385310"/>
            <a:ext cx="508000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0" indent="266700" algn="ctr"/>
            <a:r>
              <a:rPr lang="zh-CN" altLang="en-US" sz="1200" b="0">
                <a:latin typeface="宋体" panose="02010600030101010101" pitchFamily="2" charset="-122"/>
                <a:cs typeface="宋体" panose="02010600030101010101" pitchFamily="2" charset="-122"/>
              </a:rPr>
              <a:t>理想状态</a:t>
            </a:r>
            <a:r>
              <a:rPr lang="en-US" altLang="zh-CN" sz="1200" b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1200" b="0">
                <a:latin typeface="宋体" panose="02010600030101010101" pitchFamily="2" charset="-122"/>
                <a:cs typeface="宋体" panose="02010600030101010101" pitchFamily="2" charset="-122"/>
              </a:rPr>
              <a:t>类功放漏极输出波形图</a:t>
            </a:r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130810" y="3444240"/>
            <a:ext cx="3085465" cy="13106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lIns="68580" tIns="34290" rIns="68580" bIns="34290" anchor="ctr">
            <a:noAutofit/>
          </a:bodyPr>
          <a:p>
            <a:pPr algn="ctr" defTabSz="685800"/>
            <a:r>
              <a:rPr lang="en-US" altLang="zh-CN" b="1" dirty="0"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.</a:t>
            </a:r>
            <a:r>
              <a:rPr lang="zh-CN" b="1" dirty="0"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输出信号谐波分量不具有能量</a:t>
            </a:r>
            <a:endParaRPr lang="zh-CN" b="1" dirty="0">
              <a:solidFill>
                <a:schemeClr val="lt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 defTabSz="685800"/>
            <a:r>
              <a:rPr lang="en-US" altLang="zh-CN" b="1" dirty="0"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2.</a:t>
            </a:r>
            <a:r>
              <a:rPr lang="zh-CN" b="1" dirty="0"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功放管也不产生任何</a:t>
            </a:r>
            <a:r>
              <a:rPr lang="zh-CN" b="1" dirty="0"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能量耗散</a:t>
            </a:r>
            <a:endParaRPr lang="zh-CN" b="1" dirty="0">
              <a:solidFill>
                <a:schemeClr val="lt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 defTabSz="685800"/>
            <a:endParaRPr lang="zh-CN" b="1" dirty="0">
              <a:solidFill>
                <a:schemeClr val="lt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 defTabSz="685800"/>
            <a:endParaRPr b="1" dirty="0">
              <a:solidFill>
                <a:schemeClr val="lt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 defTabSz="685800"/>
            <a:r>
              <a:rPr lang="zh-CN" b="1" dirty="0"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理想</a:t>
            </a:r>
            <a:r>
              <a:rPr b="1" dirty="0"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工作效率</a:t>
            </a:r>
            <a:r>
              <a:rPr lang="zh-CN" b="1" dirty="0"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为</a:t>
            </a:r>
            <a:r>
              <a:rPr b="1" dirty="0"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00%</a:t>
            </a:r>
            <a:endParaRPr b="1" dirty="0">
              <a:solidFill>
                <a:schemeClr val="lt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40" name="组合 39"/>
          <p:cNvGrpSpPr/>
          <p:nvPr/>
        </p:nvGrpSpPr>
        <p:grpSpPr>
          <a:xfrm rot="10800000">
            <a:off x="3385423" y="3831095"/>
            <a:ext cx="325188" cy="304787"/>
            <a:chOff x="2933170" y="4148355"/>
            <a:chExt cx="433584" cy="406383"/>
          </a:xfrm>
          <a:solidFill>
            <a:schemeClr val="accent1"/>
          </a:solidFill>
        </p:grpSpPr>
        <p:sp>
          <p:nvSpPr>
            <p:cNvPr id="41" name="L 形 40"/>
            <p:cNvSpPr/>
            <p:nvPr/>
          </p:nvSpPr>
          <p:spPr>
            <a:xfrm rot="13500000">
              <a:off x="2960371" y="4148355"/>
              <a:ext cx="406383" cy="406383"/>
            </a:xfrm>
            <a:prstGeom prst="corner">
              <a:avLst>
                <a:gd name="adj1" fmla="val 31896"/>
                <a:gd name="adj2" fmla="val 26723"/>
              </a:avLst>
            </a:prstGeom>
            <a:grpFill/>
            <a:ln>
              <a:noFill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2933170" y="4291030"/>
              <a:ext cx="147250" cy="147250"/>
            </a:xfrm>
            <a:prstGeom prst="ellipse">
              <a:avLst/>
            </a:prstGeom>
            <a:grpFill/>
            <a:ln>
              <a:noFill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750435" y="117475"/>
          <a:ext cx="249364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3" imgW="1625600" imgH="457200" progId="Equation.KSEE3">
                  <p:embed/>
                </p:oleObj>
              </mc:Choice>
              <mc:Fallback>
                <p:oleObj name="" r:id="rId3" imgW="1625600" imgH="457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50435" y="117475"/>
                        <a:ext cx="2493645" cy="701675"/>
                      </a:xfrm>
                      <a:prstGeom prst="rect">
                        <a:avLst/>
                      </a:prstGeom>
                      <a:ln w="19050">
                        <a:solidFill>
                          <a:srgbClr val="071F65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直接箭头连接符 3"/>
          <p:cNvCxnSpPr/>
          <p:nvPr/>
        </p:nvCxnSpPr>
        <p:spPr>
          <a:xfrm>
            <a:off x="6122670" y="1406525"/>
            <a:ext cx="0" cy="318135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5597525" y="1353820"/>
            <a:ext cx="1042670" cy="37084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完全   实现</a:t>
            </a:r>
            <a:endParaRPr lang="zh-CN" altLang="en-US" sz="1400" dirty="0" smtClean="0">
              <a:solidFill>
                <a:srgbClr val="00206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>
            <a:off x="1634490" y="4076700"/>
            <a:ext cx="0" cy="308610"/>
          </a:xfrm>
          <a:prstGeom prst="straightConnector1">
            <a:avLst/>
          </a:prstGeom>
          <a:ln>
            <a:solidFill>
              <a:schemeClr val="bg1"/>
            </a:solidFill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bldLvl="0" animBg="1"/>
    </p:bldLst>
  </p:timing>
</p:sld>
</file>

<file path=ppt/tags/tag1.xml><?xml version="1.0" encoding="utf-8"?>
<p:tagLst xmlns:p="http://schemas.openxmlformats.org/presentationml/2006/main">
  <p:tag name="KSO_WM_UNIT_TABLE_BEAUTIFY" val="smartTable{0772d89a-ce35-4381-88f9-7ccd46549189}"/>
</p:tagLst>
</file>

<file path=ppt/tags/tag2.xml><?xml version="1.0" encoding="utf-8"?>
<p:tagLst xmlns:p="http://schemas.openxmlformats.org/presentationml/2006/main">
  <p:tag name="KSO_WM_UNIT_TABLE_BEAUTIFY" val="smartTable{0772d89a-ce35-4381-88f9-7ccd46549189}"/>
</p:tagLst>
</file>

<file path=ppt/tags/tag3.xml><?xml version="1.0" encoding="utf-8"?>
<p:tagLst xmlns:p="http://schemas.openxmlformats.org/presentationml/2006/main">
  <p:tag name="KSO_WM_UNIT_PLACING_PICTURE_USER_VIEWPORT" val="{&quot;height&quot;:4843,&quot;width&quot;:7116}"/>
</p:tagLst>
</file>

<file path=ppt/tags/tag4.xml><?xml version="1.0" encoding="utf-8"?>
<p:tagLst xmlns:p="http://schemas.openxmlformats.org/presentationml/2006/main">
  <p:tag name="REFSHAPE" val="387608668"/>
  <p:tag name="KSO_WM_UNIT_PLACING_PICTURE_USER_VIEWPORT" val="{&quot;height&quot;:5970,&quot;width&quot;:9660}"/>
</p:tagLst>
</file>

<file path=ppt/theme/theme1.xml><?xml version="1.0" encoding="utf-8"?>
<a:theme xmlns:a="http://schemas.openxmlformats.org/drawingml/2006/main" name="A000120140530A99PPBG">
  <a:themeElements>
    <a:clrScheme name="自定义 95">
      <a:dk1>
        <a:sysClr val="windowText" lastClr="000000"/>
      </a:dk1>
      <a:lt1>
        <a:sysClr val="window" lastClr="FFFFFF"/>
      </a:lt1>
      <a:dk2>
        <a:srgbClr val="3F3F3F"/>
      </a:dk2>
      <a:lt2>
        <a:srgbClr val="E3DED1"/>
      </a:lt2>
      <a:accent1>
        <a:srgbClr val="071F65"/>
      </a:accent1>
      <a:accent2>
        <a:srgbClr val="7F7F7F"/>
      </a:accent2>
      <a:accent3>
        <a:srgbClr val="414456"/>
      </a:accent3>
      <a:accent4>
        <a:srgbClr val="444455"/>
      </a:accent4>
      <a:accent5>
        <a:srgbClr val="444455"/>
      </a:accent5>
      <a:accent6>
        <a:srgbClr val="7F7F7F"/>
      </a:accent6>
      <a:hlink>
        <a:srgbClr val="002060"/>
      </a:hlink>
      <a:folHlink>
        <a:srgbClr val="B26B02"/>
      </a:folHlink>
    </a:clrScheme>
    <a:fontScheme name="自定义 1">
      <a:majorFont>
        <a:latin typeface="Arial Black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pitchFamily="3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000120140627A33KPBG</Template>
  <TotalTime>0</TotalTime>
  <Words>2810</Words>
  <Application>WPS 演示</Application>
  <PresentationFormat>全屏显示(16:9)</PresentationFormat>
  <Paragraphs>468</Paragraphs>
  <Slides>35</Slides>
  <Notes>39</Notes>
  <HiddenSlides>0</HiddenSlides>
  <MMClips>1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35</vt:i4>
      </vt:variant>
    </vt:vector>
  </HeadingPairs>
  <TitlesOfParts>
    <vt:vector size="58" baseType="lpstr">
      <vt:lpstr>Arial</vt:lpstr>
      <vt:lpstr>宋体</vt:lpstr>
      <vt:lpstr>Wingdings</vt:lpstr>
      <vt:lpstr>微软雅黑</vt:lpstr>
      <vt:lpstr>Arial Black</vt:lpstr>
      <vt:lpstr>Wingdings 2</vt:lpstr>
      <vt:lpstr>幼圆</vt:lpstr>
      <vt:lpstr>Calibri</vt:lpstr>
      <vt:lpstr>Calibri</vt:lpstr>
      <vt:lpstr>Times New Roman</vt:lpstr>
      <vt:lpstr>Arial Unicode MS</vt:lpstr>
      <vt:lpstr>Arial Rounded MT Bold</vt:lpstr>
      <vt:lpstr>A000120140530A99PPBG</vt:lpstr>
      <vt:lpstr>Equation.KSEE3</vt:lpstr>
      <vt:lpstr>Equation.KSEE3</vt:lpstr>
      <vt:lpstr>Equation.KSEE3</vt:lpstr>
      <vt:lpstr>Visio.Drawing.15</vt:lpstr>
      <vt:lpstr>Visio.Drawing.15</vt:lpstr>
      <vt:lpstr>Equation.KSEE3</vt:lpstr>
      <vt:lpstr>Visio.Drawing.15</vt:lpstr>
      <vt:lpstr>Equation.KSEE3</vt:lpstr>
      <vt:lpstr>Equation.KSEE3</vt:lpstr>
      <vt:lpstr>Equation.KSEE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号百公司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；https://9ppt.taobao.com</cp:keywords>
  <cp:category>锐旗设计；https://9ppt.taobao.com</cp:category>
  <cp:lastModifiedBy>※思无邪/*</cp:lastModifiedBy>
  <cp:revision>492</cp:revision>
  <dcterms:created xsi:type="dcterms:W3CDTF">2020-05-10T09:39:00Z</dcterms:created>
  <dcterms:modified xsi:type="dcterms:W3CDTF">2020-05-16T09:33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